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DE2500" w14:textId="4F84689E" w:rsidR="00BF441A" w:rsidRDefault="00B943A4" w:rsidP="00B943A4">
      <w:pPr>
        <w:pStyle w:val="Heading1"/>
        <w:jc w:val="center"/>
      </w:pPr>
      <w:r>
        <w:t>Aries ATU</w:t>
      </w:r>
      <w:r w:rsidR="00A42783">
        <w:t xml:space="preserve"> (Arduino Nano 33 IoT)</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r w:rsidR="00FA5A0B">
              <w:t>Startup</w:t>
            </w:r>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5E008F7E" w:rsidR="00DB7E25" w:rsidRDefault="00DB7E25"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2B09DD" w:rsidRPr="00536B96" w:rsidRDefault="002B09DD"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2B09DD" w:rsidRPr="00536B96" w:rsidRDefault="002B09DD"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2B09DD" w:rsidRPr="001B32EE" w:rsidRDefault="002B09DD">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2B09DD" w:rsidRPr="001B32EE" w:rsidRDefault="002B09DD">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2B09DD" w:rsidRPr="001B32EE" w:rsidRDefault="002B09DD">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2B09DD" w:rsidRPr="001B32EE" w:rsidRDefault="002B09DD">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2B09DD" w:rsidRPr="001B32EE" w:rsidRDefault="002B09DD">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2B09DD" w:rsidRPr="001B32EE" w:rsidRDefault="002B09DD">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2B09DD" w:rsidRPr="001B32EE" w:rsidRDefault="002B09DD">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2B09DD" w:rsidRPr="001B32EE" w:rsidRDefault="002B09DD">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2B09DD" w:rsidRPr="001B32EE" w:rsidRDefault="002B09DD">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2B09DD" w:rsidRPr="001B32EE" w:rsidRDefault="002B09DD">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2B09DD" w:rsidRPr="001B32EE" w:rsidRDefault="002B09DD">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2B09DD" w:rsidRPr="001B32EE" w:rsidRDefault="002B09DD">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2B09DD" w:rsidRPr="001B32EE" w:rsidRDefault="002B09DD">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2B09DD" w:rsidRPr="001B32EE" w:rsidRDefault="002B09DD">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2B09DD" w:rsidRPr="001B32EE" w:rsidRDefault="002B09DD">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2B09DD" w:rsidRPr="001B32EE" w:rsidRDefault="002B09DD">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2B09DD" w:rsidRPr="001B32EE" w:rsidRDefault="002B09DD">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2B09DD" w:rsidRPr="001B32EE" w:rsidRDefault="002B09DD">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2B09DD" w:rsidRPr="001B32EE" w:rsidRDefault="002B09DD">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2B09DD" w:rsidRPr="001B32EE" w:rsidRDefault="002B09DD">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2B09DD" w:rsidRPr="001B32EE" w:rsidRDefault="002B09DD">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2B09DD" w:rsidRPr="001B32EE" w:rsidRDefault="002B09DD">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2B09DD" w:rsidRPr="001B32EE" w:rsidRDefault="002B09DD">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2B09DD" w:rsidRPr="001B32EE" w:rsidRDefault="002B09DD">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2B09DD" w:rsidRPr="001B32EE" w:rsidRDefault="002B09DD">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2B09DD" w:rsidRPr="001B32EE" w:rsidRDefault="002B09DD">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2B09DD" w:rsidRPr="001B32EE" w:rsidRDefault="002B09DD">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2B09DD" w:rsidRPr="001B32EE" w:rsidRDefault="002B09DD">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2B09DD" w:rsidRPr="001B32EE" w:rsidRDefault="002B09DD">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2B09DD" w:rsidRPr="001B32EE" w:rsidRDefault="002B09DD">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2B09DD" w:rsidRPr="001B32EE" w:rsidRDefault="002B09DD">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2B09DD" w:rsidRPr="001B32EE" w:rsidRDefault="002B09DD">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2B09DD" w:rsidRPr="001B32EE" w:rsidRDefault="002B09DD">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2B09DD" w:rsidRPr="001B32EE" w:rsidRDefault="002B09DD">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2B09DD" w:rsidRPr="001B32EE" w:rsidRDefault="002B09DD">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2B09DD" w:rsidRPr="001B32EE" w:rsidRDefault="002B09DD">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1AD9268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2B09DD" w:rsidRPr="001B32EE" w:rsidRDefault="002B09DD">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2B09DD" w:rsidRPr="001B32EE" w:rsidRDefault="002B09DD">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8">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2B09DD" w:rsidRPr="0078009B" w:rsidRDefault="002B09DD"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2B09DD" w:rsidRPr="0078009B" w:rsidRDefault="002B09DD"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9">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2</w:t>
      </w:r>
      <w:r w:rsidR="00862BB9">
        <w:rPr>
          <w:noProof/>
        </w:rPr>
        <w:fldChar w:fldCharType="end"/>
      </w:r>
      <w:r>
        <w:t xml:space="preserve">: </w:t>
      </w:r>
      <w:r w:rsidRPr="00F90124">
        <w:t>Andromeda display having an “ATU” symbol:</w:t>
      </w:r>
    </w:p>
    <w:p w14:paraId="7D29E8CC" w14:textId="37D18CD2" w:rsidR="00FD21DB" w:rsidRDefault="00FD21DB" w:rsidP="00FD21DB">
      <w:pPr>
        <w:pStyle w:val="Heading2"/>
      </w:pPr>
      <w:r>
        <w:t>Interface with External Linear Amplifier</w:t>
      </w:r>
    </w:p>
    <w:p w14:paraId="1951AC43" w14:textId="6B858EFE" w:rsidR="00FD21DB" w:rsidRDefault="00FD21DB" w:rsidP="00FD21DB">
      <w:r>
        <w:t xml:space="preserve">At minimum, it must be possible to bypass the ATU if an external linear amplifier is attached. </w:t>
      </w:r>
    </w:p>
    <w:p w14:paraId="7202ABCB" w14:textId="6A940E4C" w:rsidR="00FD21DB" w:rsidRDefault="00FD21DB" w:rsidP="00FD21DB">
      <w:r>
        <w:t>A “full interface” would allow the Tune/ATU tuning solution to be fully meshed with Thetis. This would be amplifier dependent. This could mean further Thetis additions:</w:t>
      </w:r>
    </w:p>
    <w:p w14:paraId="24B2B4B0" w14:textId="1B792C4E" w:rsidR="00FD21DB" w:rsidRDefault="00FD21DB" w:rsidP="00FD21DB">
      <w:pPr>
        <w:pStyle w:val="ListParagraph"/>
        <w:numPr>
          <w:ilvl w:val="0"/>
          <w:numId w:val="1"/>
        </w:numPr>
      </w:pPr>
      <w:r>
        <w:t>User interface Setup to identify the amplifier type</w:t>
      </w:r>
    </w:p>
    <w:p w14:paraId="1A80FC54" w14:textId="1931EF53" w:rsidR="00FD21DB" w:rsidRDefault="00FD21DB" w:rsidP="00FD21DB">
      <w:pPr>
        <w:pStyle w:val="ListParagraph"/>
        <w:numPr>
          <w:ilvl w:val="0"/>
          <w:numId w:val="1"/>
        </w:numPr>
      </w:pPr>
      <w:r>
        <w:t>User interface in setup to identify which Antenna the amplifier is connected to</w:t>
      </w:r>
    </w:p>
    <w:p w14:paraId="721E8DC7" w14:textId="04A1CC9B" w:rsidR="00FD21DB" w:rsidRDefault="00FD21DB" w:rsidP="00FD21DB">
      <w:pPr>
        <w:pStyle w:val="ListParagraph"/>
        <w:numPr>
          <w:ilvl w:val="0"/>
          <w:numId w:val="1"/>
        </w:numPr>
      </w:pPr>
      <w:r>
        <w:t xml:space="preserve">User interface in setup to enable/disable the </w:t>
      </w:r>
      <w:r w:rsidR="002562FB">
        <w:t xml:space="preserve">external </w:t>
      </w:r>
      <w:r>
        <w:t>ATU</w:t>
      </w:r>
    </w:p>
    <w:p w14:paraId="4E330AFC" w14:textId="22688CC4" w:rsidR="002562FB" w:rsidRDefault="002562FB" w:rsidP="00FD21DB">
      <w:pPr>
        <w:pStyle w:val="ListParagraph"/>
        <w:numPr>
          <w:ilvl w:val="0"/>
          <w:numId w:val="1"/>
        </w:numPr>
      </w:pPr>
      <w:r>
        <w:t>Messaging to inform external ATU about TUNE selected</w:t>
      </w:r>
    </w:p>
    <w:p w14:paraId="4F26E694" w14:textId="44AD47B3" w:rsidR="002562FB" w:rsidRDefault="002562FB" w:rsidP="00FD21DB">
      <w:pPr>
        <w:pStyle w:val="ListParagraph"/>
        <w:numPr>
          <w:ilvl w:val="0"/>
          <w:numId w:val="1"/>
        </w:numPr>
      </w:pPr>
      <w:r>
        <w:t>Messaging to accept tune complete and fail/success from external ATU</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CAT message ZZTVmmmmmmmmmmm;</w:t>
            </w:r>
          </w:p>
          <w:p w14:paraId="2AB2117C" w14:textId="580E0EE8" w:rsidR="00A23726" w:rsidRDefault="00A23726" w:rsidP="00C6491E">
            <w:r>
              <w:t>Sent from PC to Aries</w:t>
            </w:r>
          </w:p>
        </w:tc>
        <w:tc>
          <w:tcPr>
            <w:tcW w:w="4508" w:type="dxa"/>
          </w:tcPr>
          <w:p w14:paraId="21031771" w14:textId="77777777" w:rsidR="00A23726" w:rsidRDefault="00A23726" w:rsidP="00A23726">
            <w:r>
              <w:t>mmmmmmmmmmm: 11 digit frequency (Hz)</w:t>
            </w:r>
          </w:p>
          <w:p w14:paraId="0F565C10" w14:textId="77777777" w:rsidR="002B09DD" w:rsidRDefault="00A23726" w:rsidP="00A23726">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14320000 = 14.32 MHz </w:t>
            </w:r>
          </w:p>
          <w:p w14:paraId="1CDA1DDB" w14:textId="77777777" w:rsidR="002B09DD" w:rsidRDefault="002B09DD" w:rsidP="002B09DD">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01850000 = 1.85 MHz </w:t>
            </w:r>
          </w:p>
          <w:p w14:paraId="17EDA61B" w14:textId="76B8105B" w:rsidR="00A23726" w:rsidRDefault="00A23726" w:rsidP="002B09DD">
            <w:bookmarkStart w:id="0" w:name="_GoBack"/>
            <w:bookmarkEnd w:id="0"/>
            <w:r>
              <w:rPr>
                <w:rFonts w:ascii="Times New Roman" w:eastAsia="Times New Roman" w:hAnsi="Times New Roman" w:cs="Times New Roman"/>
                <w:sz w:val="24"/>
              </w:rPr>
              <w:t>(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CAT message ZZOAn;</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CAT message ZZOZn;</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Response: ZZOZn;</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CAT message: ZZZEnnm;</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r>
              <w:t xml:space="preserve">nn=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CAT message: ZZOXn;</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CAT message: ZZOVn;</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Response ZZZSppnnmmm;</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r>
              <w:t>nn= hardware version</w:t>
            </w:r>
          </w:p>
          <w:p w14:paraId="340A2779" w14:textId="6EE710DE" w:rsidR="00616B9C" w:rsidRDefault="00616B9C" w:rsidP="00616B9C">
            <w:pPr>
              <w:keepNext/>
            </w:pPr>
            <w:r>
              <w:t>mmm= s/w version</w:t>
            </w:r>
          </w:p>
        </w:tc>
      </w:tr>
    </w:tbl>
    <w:p w14:paraId="46CA7A54" w14:textId="77777777" w:rsidR="00CE31B6" w:rsidRDefault="00CE31B6" w:rsidP="00CE31B6"/>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pt;height:115.5pt" o:ole="">
            <v:imagedata r:id="rId10" o:title=""/>
          </v:shape>
          <o:OLEObject Type="Embed" ProgID="Visio.Drawing.11" ShapeID="_x0000_i1025" DrawAspect="Content" ObjectID="_1648113059" r:id="rId11"/>
        </w:object>
      </w:r>
    </w:p>
    <w:p w14:paraId="47DF1EBA" w14:textId="77777777" w:rsidR="00AE58DE" w:rsidRDefault="00AE58DE" w:rsidP="00AE58DE"/>
    <w:p w14:paraId="732F6681" w14:textId="11C38DA1" w:rsidR="00797476" w:rsidRDefault="00797476" w:rsidP="00AE58DE">
      <w:r>
        <w:t>1</w:t>
      </w:r>
      <w:r w:rsidRPr="00797476">
        <w:rPr>
          <w:vertAlign w:val="superscript"/>
        </w:rPr>
        <w:t>st</w:t>
      </w:r>
      <w:r>
        <w:t xml:space="preserve"> bench model: capacitance steps in 10pF steps up to total 2800pF; inductance stepped 40nH steps to total 10uH. Tuner could match 8:1 low impedance and 8:1 high impedance resistive loads at 1.9MHz.</w:t>
      </w:r>
    </w:p>
    <w:p w14:paraId="26FFB576" w14:textId="406FFACA" w:rsidR="00797476" w:rsidRDefault="00797476" w:rsidP="00AE58DE">
      <w:r>
        <w:t>Suggested change: change capacitance step to 5PF, inductance step to 20nH to give better resolution on the other bands and accept limitation on Topband.</w:t>
      </w:r>
    </w:p>
    <w:bookmarkStart w:id="1" w:name="_MON_1629796925"/>
    <w:bookmarkEnd w:id="1"/>
    <w:p w14:paraId="0BACE819" w14:textId="1E0D23FD" w:rsidR="00AE58DE" w:rsidRDefault="00797476" w:rsidP="00AE58DE">
      <w:r>
        <w:object w:dxaOrig="7231" w:dyaOrig="2630" w14:anchorId="12FB90A3">
          <v:shape id="_x0000_i1026" type="#_x0000_t75" style="width:362pt;height:132.5pt" o:ole="">
            <v:imagedata r:id="rId12" o:title=""/>
          </v:shape>
          <o:OLEObject Type="Embed" ProgID="Excel.Sheet.12" ShapeID="_x0000_i1026" DrawAspect="Content" ObjectID="_1648113060" r:id="rId13"/>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etc instead of the exact 2x steps?)</w:t>
      </w:r>
    </w:p>
    <w:p w14:paraId="4CEEFC27" w14:textId="77777777" w:rsidR="00AE58DE" w:rsidRDefault="00AE58DE" w:rsidP="00AE58DE">
      <w:r>
        <w:t>The relay to switch between low and high Z will need to be driven by a processor pin directly.</w:t>
      </w:r>
    </w:p>
    <w:p w14:paraId="19E64FFD" w14:textId="6DFF0AA6" w:rsidR="00521BE0" w:rsidRDefault="00430641" w:rsidP="00521BE0">
      <w:pPr>
        <w:pStyle w:val="Heading1"/>
      </w:pPr>
      <w:r>
        <w:t>ATU and t</w:t>
      </w:r>
      <w:r w:rsidR="00521BE0">
        <w:t>he Smith Chart</w:t>
      </w:r>
    </w:p>
    <w:p w14:paraId="0CE3C941" w14:textId="51290F39" w:rsidR="00521BE0" w:rsidRDefault="00521BE0" w:rsidP="00521BE0">
      <w:r>
        <w:t xml:space="preserve">The Smith Chart is a plot of the complex reflection coefficient </w:t>
      </w:r>
      <w:r w:rsidR="00C6491E">
        <w:t>S</w:t>
      </w:r>
      <w:r w:rsidR="00C6491E">
        <w:rPr>
          <w:vertAlign w:val="subscript"/>
        </w:rPr>
        <w:t>11</w:t>
      </w:r>
      <w:r>
        <w:t>on an Argand diagram. It is a useful way to visualise what a tuner needs to do.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9237452" w14:textId="7A81EFCF" w:rsidR="00521BE0" w:rsidRDefault="00521BE0" w:rsidP="00C6491E">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44"/>
      </w:tblGrid>
      <w:tr w:rsidR="007B51DB" w14:paraId="62A4C2A8" w14:textId="77777777" w:rsidTr="00FA5A0B">
        <w:tc>
          <w:tcPr>
            <w:tcW w:w="4508" w:type="dxa"/>
          </w:tcPr>
          <w:p w14:paraId="1013ABAB" w14:textId="444E3673" w:rsidR="007B51DB" w:rsidRDefault="007B51DB" w:rsidP="00521BE0">
            <w:r>
              <w:object w:dxaOrig="6825" w:dyaOrig="6825" w14:anchorId="209D0ED1">
                <v:shape id="_x0000_i1027" type="#_x0000_t75" style="width:202.5pt;height:202.5pt" o:ole="">
                  <v:imagedata r:id="rId14" o:title=""/>
                </v:shape>
                <o:OLEObject Type="Embed" ProgID="Visio.Drawing.15" ShapeID="_x0000_i1027" DrawAspect="Content" ObjectID="_1648113061" r:id="rId15"/>
              </w:object>
            </w:r>
          </w:p>
        </w:tc>
        <w:tc>
          <w:tcPr>
            <w:tcW w:w="4844" w:type="dxa"/>
          </w:tcPr>
          <w:p w14:paraId="5DAD766B" w14:textId="6C114988" w:rsidR="007B51DB" w:rsidRDefault="007B51DB" w:rsidP="00521BE0">
            <w:r>
              <w:object w:dxaOrig="6825" w:dyaOrig="6825" w14:anchorId="16879FFC">
                <v:shape id="_x0000_i1028" type="#_x0000_t75" style="width:231.5pt;height:231.5pt" o:ole="">
                  <v:imagedata r:id="rId16" o:title=""/>
                </v:shape>
                <o:OLEObject Type="Embed" ProgID="Visio.Drawing.15" ShapeID="_x0000_i1028" DrawAspect="Content" ObjectID="_1648113062" r:id="rId17"/>
              </w:object>
            </w:r>
          </w:p>
        </w:tc>
      </w:tr>
      <w:tr w:rsidR="007B51DB" w14:paraId="2DB5546E" w14:textId="77777777" w:rsidTr="00FA5A0B">
        <w:tc>
          <w:tcPr>
            <w:tcW w:w="4508" w:type="dxa"/>
          </w:tcPr>
          <w:p w14:paraId="65CC946D" w14:textId="7A9B2906" w:rsidR="007B51DB" w:rsidRDefault="007B51DB" w:rsidP="00521BE0">
            <w:r>
              <w:t>Complex impedance plot</w:t>
            </w:r>
          </w:p>
        </w:tc>
        <w:tc>
          <w:tcPr>
            <w:tcW w:w="4844" w:type="dxa"/>
          </w:tcPr>
          <w:p w14:paraId="7466FAED" w14:textId="1674B84D" w:rsidR="007B51DB" w:rsidRDefault="007B51DB" w:rsidP="007B51DB">
            <w:r>
              <w:t>Complex admittance plot (horizontal mirror image)</w:t>
            </w:r>
          </w:p>
        </w:tc>
      </w:tr>
    </w:tbl>
    <w:p w14:paraId="0208195B" w14:textId="77777777" w:rsidR="007B51DB" w:rsidRDefault="007B51DB" w:rsidP="00521BE0"/>
    <w:p w14:paraId="08055150" w14:textId="6BA99BCF" w:rsidR="00521BE0" w:rsidRDefault="00521BE0" w:rsidP="00521BE0">
      <w:r>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48F94923" w:rsidR="00521BE0" w:rsidRDefault="00FA5A0B">
            <w:r>
              <w:object w:dxaOrig="4035" w:dyaOrig="4035" w14:anchorId="37CCAD3E">
                <v:shape id="_x0000_i1029" type="#_x0000_t75" style="width:169pt;height:169pt" o:ole="">
                  <v:imagedata r:id="rId18" o:title=""/>
                </v:shape>
                <o:OLEObject Type="Embed" ProgID="Visio.Drawing.15" ShapeID="_x0000_i1029" DrawAspect="Content" ObjectID="_1648113063" r:id="rId19"/>
              </w:object>
            </w:r>
          </w:p>
        </w:tc>
        <w:tc>
          <w:tcPr>
            <w:tcW w:w="4508" w:type="dxa"/>
            <w:hideMark/>
          </w:tcPr>
          <w:p w14:paraId="4469D1DC" w14:textId="6C82922A" w:rsidR="00521BE0" w:rsidRDefault="00FA5A0B">
            <w:pPr>
              <w:keepNext/>
            </w:pPr>
            <w:r>
              <w:object w:dxaOrig="4095" w:dyaOrig="4095" w14:anchorId="421F00A9">
                <v:shape id="_x0000_i1030" type="#_x0000_t75" style="width:159.5pt;height:159.5pt" o:ole="">
                  <v:imagedata r:id="rId20" o:title=""/>
                </v:shape>
                <o:OLEObject Type="Embed" ProgID="Visio.Drawing.15" ShapeID="_x0000_i1030" DrawAspect="Content" ObjectID="_1648113064" r:id="rId21"/>
              </w:object>
            </w:r>
          </w:p>
        </w:tc>
      </w:tr>
    </w:tbl>
    <w:p w14:paraId="0A62B11B" w14:textId="1234D9F6"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882524">
        <w:rPr>
          <w:noProof/>
        </w:rPr>
        <w:t>3</w:t>
      </w:r>
      <w:r>
        <w:rPr>
          <w:noProof/>
        </w:rPr>
        <w:fldChar w:fldCharType="end"/>
      </w:r>
      <w:r>
        <w:t>: Series Inductance and Shunt Capacitance effects</w:t>
      </w:r>
    </w:p>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1.5pt;height:173.5pt" o:ole="">
                  <v:imagedata r:id="rId22" o:title=""/>
                </v:shape>
                <o:OLEObject Type="Embed" ProgID="Visio.Drawing.15" ShapeID="_x0000_i1031" DrawAspect="Content" ObjectID="_1648113065" r:id="rId23"/>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4FF9B695" w:rsidR="00521BE0" w:rsidRDefault="00FA5A0B">
            <w:r>
              <w:object w:dxaOrig="4035" w:dyaOrig="4035" w14:anchorId="6EB45714">
                <v:shape id="_x0000_i1032" type="#_x0000_t75" style="width:174.5pt;height:174.5pt" o:ole="">
                  <v:imagedata r:id="rId24" o:title=""/>
                </v:shape>
                <o:OLEObject Type="Embed" ProgID="Visio.Drawing.15" ShapeID="_x0000_i1032" DrawAspect="Content" ObjectID="_1648113066" r:id="rId25"/>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1.5pt;height:173.5pt" o:ole="">
                  <v:imagedata r:id="rId26" o:title=""/>
                </v:shape>
                <o:OLEObject Type="Embed" ProgID="Visio.Drawing.15" ShapeID="_x0000_i1033" DrawAspect="Content" ObjectID="_1648113067" r:id="rId27"/>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21BBC7C2" w:rsidR="00521BE0" w:rsidRDefault="00FA5A0B">
            <w:pPr>
              <w:keepNext/>
            </w:pPr>
            <w:r>
              <w:object w:dxaOrig="4035" w:dyaOrig="4035" w14:anchorId="495696DC">
                <v:shape id="_x0000_i1034" type="#_x0000_t75" style="width:179.5pt;height:179.5pt" o:ole="">
                  <v:imagedata r:id="rId28" o:title=""/>
                </v:shape>
                <o:OLEObject Type="Embed" ProgID="Visio.Drawing.15" ShapeID="_x0000_i1034" DrawAspect="Content" ObjectID="_1648113068" r:id="rId29"/>
              </w:object>
            </w:r>
          </w:p>
        </w:tc>
      </w:tr>
    </w:tbl>
    <w:p w14:paraId="69FB9D71" w14:textId="285145C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882524">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t xml:space="preserve">I need a user interface during development; can be ditched afterwards. </w:t>
      </w:r>
      <w:r w:rsidR="004D7486">
        <w:t xml:space="preserve">The lab model used an I2C LCD display but a Nextion touchscreen might be a better long term bet. An encoder for rapid tuning during debugging is appropriate. </w:t>
      </w:r>
      <w:r>
        <w:t xml:space="preserve"> </w:t>
      </w:r>
    </w:p>
    <w:p w14:paraId="4C2435BE" w14:textId="2787A20E" w:rsidR="007E02C8" w:rsidRDefault="00092484">
      <w:r>
        <w:t>Frequency measurement needs a crystal clock; that would rule out the Arduino Nano Every which has an RC oscillator. A prescaler (eg divide by 16) would be needed.</w:t>
      </w:r>
      <w:r w:rsidR="007E02C8">
        <w:t xml:space="preserve"> An Arduino Nano 33 IoT seems suitable.</w:t>
      </w:r>
      <w:r w:rsidR="00ED303A">
        <w:t xml:space="preserve"> This has a </w:t>
      </w:r>
      <w:r w:rsidR="00ED303A" w:rsidRPr="00ED303A">
        <w:t>SAMD21G18A</w:t>
      </w:r>
      <w:r w:rsidR="00ED303A">
        <w:t xml:space="preserve"> processor.</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t>Timers</w:t>
      </w:r>
    </w:p>
    <w:p w14:paraId="114B51D7" w14:textId="664591D8" w:rsidR="00A42783" w:rsidRDefault="00A42783" w:rsidP="00A42783">
      <w:r>
        <w:t>Previous projects suggest I should know what timers are already used! The Arduino time functions (eh milis() seem to use the processor “systick”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EHbtj/ZeroTimer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5B8A43E4" w:rsidR="007E02C8" w:rsidRDefault="007E02C8" w:rsidP="007E02C8">
      <w:r>
        <w:t xml:space="preserve">Relays could be SPI driven using 2x TPIC6B595 shift register. </w:t>
      </w:r>
    </w:p>
    <w:p w14:paraId="04B944CF" w14:textId="19022682" w:rsidR="00A42783" w:rsidRPr="009969B4" w:rsidRDefault="00A42783" w:rsidP="007E02C8">
      <w:r>
        <w:t>A divide-by-16 prescaler is needed; we also need a way to hold it in a “not counting” state under processor control. This is roughly what I’ve used before:</w:t>
      </w:r>
    </w:p>
    <w:p w14:paraId="72D0D175" w14:textId="77777777" w:rsidR="007E02C8" w:rsidRDefault="007E02C8"/>
    <w:p w14:paraId="4839EBB6" w14:textId="77777777" w:rsidR="007E02C8" w:rsidRDefault="007E02C8" w:rsidP="007E02C8">
      <w:pPr>
        <w:keepNext/>
        <w:jc w:val="center"/>
      </w:pPr>
      <w:r>
        <w:object w:dxaOrig="7680" w:dyaOrig="3570" w14:anchorId="3DC504B8">
          <v:shape id="_x0000_i1035" type="#_x0000_t75" style="width:383.5pt;height:178.5pt" o:ole="">
            <v:imagedata r:id="rId32" o:title=""/>
          </v:shape>
          <o:OLEObject Type="Embed" ProgID="Visio.Drawing.15" ShapeID="_x0000_i1035" DrawAspect="Content" ObjectID="_1648113069" r:id="rId33"/>
        </w:object>
      </w:r>
    </w:p>
    <w:p w14:paraId="443ECD51" w14:textId="028C0626" w:rsidR="00913C92" w:rsidRPr="007E02C8" w:rsidRDefault="007E02C8" w:rsidP="007E02C8">
      <w:pPr>
        <w:pStyle w:val="Caption"/>
        <w:jc w:val="center"/>
        <w:rPr>
          <w:i w:val="0"/>
        </w:rPr>
      </w:pPr>
      <w:r w:rsidRPr="007E02C8">
        <w:rPr>
          <w:i w:val="0"/>
        </w:rPr>
        <w:t xml:space="preserve">Figure </w:t>
      </w:r>
      <w:r w:rsidRPr="007E02C8">
        <w:rPr>
          <w:i w:val="0"/>
        </w:rPr>
        <w:fldChar w:fldCharType="begin"/>
      </w:r>
      <w:r w:rsidRPr="007E02C8">
        <w:rPr>
          <w:i w:val="0"/>
        </w:rPr>
        <w:instrText xml:space="preserve"> SEQ Figure \* ARABIC </w:instrText>
      </w:r>
      <w:r w:rsidRPr="007E02C8">
        <w:rPr>
          <w:i w:val="0"/>
        </w:rPr>
        <w:fldChar w:fldCharType="separate"/>
      </w:r>
      <w:r w:rsidR="00882524">
        <w:rPr>
          <w:i w:val="0"/>
          <w:noProof/>
        </w:rPr>
        <w:t>5</w:t>
      </w:r>
      <w:r w:rsidRPr="007E02C8">
        <w:rPr>
          <w:i w:val="0"/>
        </w:rPr>
        <w:fldChar w:fldCharType="end"/>
      </w:r>
      <w:r w:rsidRPr="007E02C8">
        <w:rPr>
          <w:i w:val="0"/>
        </w:rPr>
        <w:t>: Prescaler for fr</w:t>
      </w:r>
      <w:r w:rsidR="00A42783">
        <w:rPr>
          <w:i w:val="0"/>
        </w:rPr>
        <w:t>e</w:t>
      </w:r>
      <w:r w:rsidRPr="007E02C8">
        <w:rPr>
          <w:i w:val="0"/>
        </w:rPr>
        <w:t>quency count</w:t>
      </w:r>
    </w:p>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1947CB9F" w:rsidR="00E50C35" w:rsidRDefault="00E50C35" w:rsidP="00C6491E">
            <w:pPr>
              <w:keepNext/>
            </w:pPr>
            <w:r>
              <w:t>SCL</w:t>
            </w:r>
          </w:p>
        </w:tc>
        <w:tc>
          <w:tcPr>
            <w:tcW w:w="851" w:type="dxa"/>
          </w:tcPr>
          <w:p w14:paraId="5B3536DA" w14:textId="3719111B" w:rsidR="00E50C35" w:rsidRDefault="00E50C35" w:rsidP="00C6491E">
            <w:pPr>
              <w:keepNext/>
            </w:pPr>
            <w:r>
              <w:t>4</w:t>
            </w:r>
          </w:p>
        </w:tc>
        <w:tc>
          <w:tcPr>
            <w:tcW w:w="3963" w:type="dxa"/>
          </w:tcPr>
          <w:p w14:paraId="23861EFE" w14:textId="725B43BA" w:rsidR="00E50C35" w:rsidRDefault="00E50C35" w:rsidP="00C6491E">
            <w:pPr>
              <w:keepNext/>
            </w:pPr>
            <w:r>
              <w:t>SDA</w:t>
            </w: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19AB604D" w:rsidR="00E50C35" w:rsidRDefault="00E50C35" w:rsidP="00C6491E">
            <w:pPr>
              <w:keepNext/>
            </w:pPr>
            <w:r>
              <w:t>ENC2A</w:t>
            </w:r>
          </w:p>
        </w:tc>
        <w:tc>
          <w:tcPr>
            <w:tcW w:w="851" w:type="dxa"/>
          </w:tcPr>
          <w:p w14:paraId="6FD3657E" w14:textId="65B039E8" w:rsidR="00E50C35" w:rsidRDefault="00E50C35" w:rsidP="00C6491E">
            <w:pPr>
              <w:keepNext/>
            </w:pPr>
            <w:r>
              <w:t>8</w:t>
            </w:r>
          </w:p>
        </w:tc>
        <w:tc>
          <w:tcPr>
            <w:tcW w:w="3963" w:type="dxa"/>
          </w:tcPr>
          <w:p w14:paraId="1BE9784E" w14:textId="551CE368" w:rsidR="00E50C35" w:rsidRDefault="00E50C35" w:rsidP="00C6491E">
            <w:pPr>
              <w:keepNext/>
            </w:pPr>
            <w:r>
              <w:t>ENC2B</w:t>
            </w: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454C543F" w:rsidR="00E50C35" w:rsidRDefault="00E50C35" w:rsidP="00C6491E">
            <w:pPr>
              <w:keepNext/>
            </w:pPr>
            <w:r>
              <w:t>tune pushbutton</w:t>
            </w:r>
          </w:p>
        </w:tc>
      </w:tr>
    </w:tbl>
    <w:p w14:paraId="12834C8F" w14:textId="7133F68F" w:rsidR="00E50C35" w:rsidRDefault="00E50C35" w:rsidP="00E50C35"/>
    <w:p w14:paraId="089595DD" w14:textId="77777777" w:rsidR="00AF546D" w:rsidRDefault="00AF546D" w:rsidP="00AF546D">
      <w:pPr>
        <w:spacing w:after="0"/>
      </w:pPr>
      <w:r>
        <w:t>4x20LCD display needed for debug</w:t>
      </w:r>
    </w:p>
    <w:p w14:paraId="76CCAB5F" w14:textId="7B4E5EBE" w:rsidR="00AF546D" w:rsidRDefault="00AF546D" w:rsidP="00AF546D">
      <w:pPr>
        <w:spacing w:after="0"/>
      </w:pPr>
      <w:r>
        <w:t>SCL, SDA connect to the LCD display</w:t>
      </w:r>
    </w:p>
    <w:p w14:paraId="24D74ED4" w14:textId="77777777" w:rsidR="00AF546D" w:rsidRDefault="00AF546D" w:rsidP="00AF546D">
      <w:pPr>
        <w:spacing w:after="0"/>
      </w:pPr>
      <w:r>
        <w:t>The encoder and pushbutton inputs need pullup resistors.</w:t>
      </w:r>
    </w:p>
    <w:p w14:paraId="7186C1F5" w14:textId="0EC80E5D" w:rsidR="007207E7" w:rsidRDefault="007207E7" w:rsidP="00412921">
      <w:pPr>
        <w:spacing w:after="0"/>
      </w:pPr>
      <w:r>
        <w:t>Encoder 1: adjust inductance</w:t>
      </w:r>
    </w:p>
    <w:p w14:paraId="2BDBC181" w14:textId="2B255E03" w:rsidR="007207E7" w:rsidRDefault="007207E7" w:rsidP="00412921">
      <w:pPr>
        <w:spacing w:after="0"/>
      </w:pPr>
      <w:r>
        <w:t>Encoder 2: adjust capacitance</w:t>
      </w:r>
    </w:p>
    <w:p w14:paraId="539460F3" w14:textId="751E2177" w:rsidR="007E01C6" w:rsidRDefault="007E01C6" w:rsidP="00412921">
      <w:pPr>
        <w:spacing w:after="0"/>
      </w:pPr>
      <w:r>
        <w:t>Encoder button press: toggle coarse/fine tune (</w:t>
      </w:r>
      <w:r w:rsidR="007D0DBE">
        <w:t>L/C step size)</w:t>
      </w:r>
    </w:p>
    <w:p w14:paraId="1FF6CFE3" w14:textId="56450B4E" w:rsidR="007D0DBE" w:rsidRDefault="007D0DBE" w:rsidP="00412921">
      <w:pPr>
        <w:spacing w:after="0"/>
      </w:pPr>
      <w:r>
        <w:t xml:space="preserve">Encoder button long press: </w:t>
      </w:r>
      <w:r w:rsidR="008B2E36">
        <w:t>toggle between Low Z and High Z mode</w:t>
      </w:r>
    </w:p>
    <w:p w14:paraId="0AD11658" w14:textId="15F50BAF" w:rsidR="007207E7" w:rsidRDefault="007207E7" w:rsidP="00412921">
      <w:pPr>
        <w:spacing w:after="0"/>
      </w:pPr>
      <w:r>
        <w:t>Tune button press: initiate TUNE algorithm manually</w:t>
      </w:r>
    </w:p>
    <w:p w14:paraId="266C5C22" w14:textId="7CBC3AA6" w:rsidR="00971FAD" w:rsidRDefault="00412BBF" w:rsidP="00412921">
      <w:pPr>
        <w:spacing w:after="0"/>
      </w:pPr>
      <w:r>
        <w:object w:dxaOrig="7230" w:dyaOrig="4350" w14:anchorId="684BFD91">
          <v:shape id="_x0000_i1036" type="#_x0000_t75" style="width:362pt;height:218pt" o:ole="">
            <v:imagedata r:id="rId34" o:title=""/>
          </v:shape>
          <o:OLEObject Type="Embed" ProgID="Visio.Drawing.15" ShapeID="_x0000_i1036" DrawAspect="Content" ObjectID="_1648113070" r:id="rId35"/>
        </w:object>
      </w:r>
    </w:p>
    <w:p w14:paraId="3BB3285E" w14:textId="77777777" w:rsidR="00412921" w:rsidRPr="00E50C35" w:rsidRDefault="00412921" w:rsidP="00412921">
      <w:pPr>
        <w:spacing w:after="0"/>
      </w:pPr>
    </w:p>
    <w:p w14:paraId="12AF01B5" w14:textId="37DBDC62" w:rsidR="00D10EF8" w:rsidRDefault="00D10EF8" w:rsidP="00D10EF8">
      <w:pPr>
        <w:pStyle w:val="Heading2"/>
      </w:pPr>
      <w:r>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r w:rsidR="002077CE">
              <w:t>Nextion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320C3161" w14:textId="77777777" w:rsidR="002077CE" w:rsidRDefault="002077CE" w:rsidP="002077CE">
            <w:pPr>
              <w:keepNext/>
            </w:pPr>
            <w:r>
              <w:t>D11/MOSI</w:t>
            </w:r>
          </w:p>
          <w:p w14:paraId="73B08DB6" w14:textId="50633852" w:rsidR="001D0572" w:rsidRDefault="001D0572" w:rsidP="002077CE">
            <w:pPr>
              <w:keepNext/>
            </w:pPr>
            <w:r>
              <w:t>(D12 unused)</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61470A56" w14:textId="77777777" w:rsidR="00A42783" w:rsidRDefault="002077CE" w:rsidP="002077CE">
            <w:pPr>
              <w:keepNext/>
            </w:pPr>
            <w:r>
              <w:t>For EEPROM</w:t>
            </w:r>
          </w:p>
          <w:p w14:paraId="45298974" w14:textId="288D4842" w:rsidR="002077CE" w:rsidRDefault="00A42783" w:rsidP="002077CE">
            <w:pPr>
              <w:keepNext/>
            </w:pPr>
            <w:r>
              <w:t>also LCD for debug display uses I2C</w:t>
            </w: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7F837528" w:rsidR="002077CE" w:rsidRDefault="001D0572" w:rsidP="002077CE">
            <w:pPr>
              <w:keepNext/>
            </w:pPr>
            <w:r>
              <w:t>DIG8</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fwd;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2077CE" w14:paraId="12E67542" w14:textId="77777777" w:rsidTr="002077CE">
        <w:tc>
          <w:tcPr>
            <w:tcW w:w="3005" w:type="dxa"/>
          </w:tcPr>
          <w:p w14:paraId="4F32249E" w14:textId="5D84B4D0" w:rsidR="002077CE" w:rsidRDefault="002077CE" w:rsidP="002077CE">
            <w:pPr>
              <w:keepNext/>
            </w:pPr>
            <w:r>
              <w:t>Freq Count input</w:t>
            </w:r>
          </w:p>
        </w:tc>
        <w:tc>
          <w:tcPr>
            <w:tcW w:w="1526" w:type="dxa"/>
          </w:tcPr>
          <w:p w14:paraId="51B3A1C1" w14:textId="78786576" w:rsidR="002077CE" w:rsidRDefault="002077CE" w:rsidP="002077CE">
            <w:pPr>
              <w:keepNext/>
            </w:pPr>
            <w:r>
              <w:t>DIG2</w:t>
            </w:r>
          </w:p>
        </w:tc>
        <w:tc>
          <w:tcPr>
            <w:tcW w:w="4485" w:type="dxa"/>
          </w:tcPr>
          <w:p w14:paraId="73515994" w14:textId="471978B0" w:rsidR="002077CE" w:rsidRDefault="002077CE" w:rsidP="002077CE">
            <w:pPr>
              <w:keepNext/>
            </w:pPr>
          </w:p>
        </w:tc>
      </w:tr>
      <w:tr w:rsidR="002077CE" w14:paraId="33C519D3" w14:textId="77777777" w:rsidTr="002077CE">
        <w:tc>
          <w:tcPr>
            <w:tcW w:w="3005" w:type="dxa"/>
          </w:tcPr>
          <w:p w14:paraId="606780B8" w14:textId="728EBB70" w:rsidR="002077CE" w:rsidRDefault="002077CE" w:rsidP="002077CE">
            <w:pPr>
              <w:keepNext/>
            </w:pPr>
            <w:r>
              <w:t xml:space="preserve">Count enable output </w:t>
            </w:r>
          </w:p>
        </w:tc>
        <w:tc>
          <w:tcPr>
            <w:tcW w:w="1526" w:type="dxa"/>
          </w:tcPr>
          <w:p w14:paraId="7DC20D33" w14:textId="5664D1DB" w:rsidR="002077CE" w:rsidRDefault="002077CE" w:rsidP="002077CE">
            <w:pPr>
              <w:keepNext/>
            </w:pPr>
            <w:r>
              <w:t>DIG3</w:t>
            </w:r>
          </w:p>
        </w:tc>
        <w:tc>
          <w:tcPr>
            <w:tcW w:w="4485" w:type="dxa"/>
          </w:tcPr>
          <w:p w14:paraId="18814F1F" w14:textId="290E5A9E" w:rsidR="002077CE" w:rsidRDefault="002077CE" w:rsidP="002077CE">
            <w:pPr>
              <w:keepNext/>
            </w:pPr>
            <w:r>
              <w:t>Must be PWM capable so we can use PWM to give timed “count” period</w:t>
            </w:r>
          </w:p>
        </w:tc>
      </w:tr>
      <w:tr w:rsidR="002077CE" w14:paraId="2E717067" w14:textId="77777777" w:rsidTr="002077CE">
        <w:tc>
          <w:tcPr>
            <w:tcW w:w="3005" w:type="dxa"/>
          </w:tcPr>
          <w:p w14:paraId="67CF51C8" w14:textId="1E3853A7" w:rsidR="002077CE" w:rsidRDefault="002077CE" w:rsidP="002077CE">
            <w:pPr>
              <w:keepNext/>
            </w:pPr>
            <w:r>
              <w:t>Debug pins:</w:t>
            </w:r>
          </w:p>
        </w:tc>
        <w:tc>
          <w:tcPr>
            <w:tcW w:w="1526" w:type="dxa"/>
          </w:tcPr>
          <w:p w14:paraId="178140FF" w14:textId="51C8E82A" w:rsidR="002077CE" w:rsidRDefault="002077CE" w:rsidP="002077CE">
            <w:pPr>
              <w:keepNext/>
            </w:pPr>
          </w:p>
        </w:tc>
        <w:tc>
          <w:tcPr>
            <w:tcW w:w="4485" w:type="dxa"/>
          </w:tcPr>
          <w:p w14:paraId="54A73A39" w14:textId="77777777" w:rsidR="002077CE" w:rsidRDefault="002077CE" w:rsidP="002077CE">
            <w:pPr>
              <w:keepNext/>
            </w:pPr>
          </w:p>
        </w:tc>
      </w:tr>
      <w:tr w:rsidR="00913C92" w14:paraId="5A67579A" w14:textId="77777777" w:rsidTr="002077CE">
        <w:tc>
          <w:tcPr>
            <w:tcW w:w="3005" w:type="dxa"/>
          </w:tcPr>
          <w:p w14:paraId="49A36EE3" w14:textId="31E58987" w:rsidR="00913C92" w:rsidRDefault="00913C92" w:rsidP="002077CE">
            <w:pPr>
              <w:keepNext/>
            </w:pPr>
            <w:r>
              <w:t>Encoder 1</w:t>
            </w:r>
          </w:p>
        </w:tc>
        <w:tc>
          <w:tcPr>
            <w:tcW w:w="1526" w:type="dxa"/>
          </w:tcPr>
          <w:p w14:paraId="1DE1D608" w14:textId="7423E405" w:rsidR="00913C92" w:rsidRDefault="00913C92" w:rsidP="00913C92">
            <w:pPr>
              <w:keepNext/>
            </w:pPr>
            <w:r>
              <w:t>A2, A3</w:t>
            </w:r>
          </w:p>
        </w:tc>
        <w:tc>
          <w:tcPr>
            <w:tcW w:w="4485" w:type="dxa"/>
            <w:vMerge w:val="restart"/>
          </w:tcPr>
          <w:p w14:paraId="7BDCA308" w14:textId="5DE583D6" w:rsidR="00913C92" w:rsidRDefault="00913C92" w:rsidP="00913C92">
            <w:pPr>
              <w:keepNext/>
            </w:pPr>
            <w:r>
              <w:t xml:space="preserve">Can these all go to a 10 pin header, with +5v GND SCL and SDA? That will mean all the debug resources are on one connector. </w:t>
            </w:r>
          </w:p>
        </w:tc>
      </w:tr>
      <w:tr w:rsidR="00913C92" w14:paraId="4D352B6E" w14:textId="77777777" w:rsidTr="002077CE">
        <w:tc>
          <w:tcPr>
            <w:tcW w:w="3005" w:type="dxa"/>
          </w:tcPr>
          <w:p w14:paraId="37FF2A57" w14:textId="4D45013A" w:rsidR="00913C92" w:rsidRDefault="00913C92" w:rsidP="002077CE">
            <w:pPr>
              <w:keepNext/>
            </w:pPr>
            <w:r>
              <w:t>Encoder 2</w:t>
            </w:r>
          </w:p>
        </w:tc>
        <w:tc>
          <w:tcPr>
            <w:tcW w:w="1526" w:type="dxa"/>
          </w:tcPr>
          <w:p w14:paraId="53080B5E" w14:textId="49B31D96" w:rsidR="00913C92" w:rsidRDefault="00913C92" w:rsidP="002077CE">
            <w:pPr>
              <w:keepNext/>
            </w:pPr>
            <w:r>
              <w:t>A6, A7</w:t>
            </w:r>
          </w:p>
        </w:tc>
        <w:tc>
          <w:tcPr>
            <w:tcW w:w="4485" w:type="dxa"/>
            <w:vMerge/>
          </w:tcPr>
          <w:p w14:paraId="76A90517" w14:textId="1838C3E0" w:rsidR="00913C92" w:rsidRDefault="00913C92" w:rsidP="002077CE">
            <w:pPr>
              <w:keepNext/>
            </w:pPr>
          </w:p>
        </w:tc>
      </w:tr>
      <w:tr w:rsidR="00913C92" w14:paraId="3D9D67CA" w14:textId="77777777" w:rsidTr="002077CE">
        <w:tc>
          <w:tcPr>
            <w:tcW w:w="3005" w:type="dxa"/>
          </w:tcPr>
          <w:p w14:paraId="16C3677E" w14:textId="03AC8BE1" w:rsidR="00913C92" w:rsidRDefault="00913C92" w:rsidP="002077CE">
            <w:pPr>
              <w:keepNext/>
            </w:pPr>
            <w:r>
              <w:t>Encoder pushbutton</w:t>
            </w:r>
          </w:p>
        </w:tc>
        <w:tc>
          <w:tcPr>
            <w:tcW w:w="1526" w:type="dxa"/>
          </w:tcPr>
          <w:p w14:paraId="616612FB" w14:textId="43BB24D3" w:rsidR="00913C92" w:rsidRDefault="00913C92" w:rsidP="002077CE">
            <w:pPr>
              <w:keepNext/>
            </w:pPr>
            <w:r>
              <w:t>DIG4</w:t>
            </w:r>
          </w:p>
        </w:tc>
        <w:tc>
          <w:tcPr>
            <w:tcW w:w="4485" w:type="dxa"/>
            <w:vMerge/>
          </w:tcPr>
          <w:p w14:paraId="23F30898" w14:textId="1F93534C" w:rsidR="00913C92" w:rsidRDefault="00913C92" w:rsidP="002077CE">
            <w:pPr>
              <w:keepNext/>
            </w:pPr>
          </w:p>
        </w:tc>
      </w:tr>
      <w:tr w:rsidR="00913C92" w14:paraId="7428DC28" w14:textId="77777777" w:rsidTr="002077CE">
        <w:tc>
          <w:tcPr>
            <w:tcW w:w="3005" w:type="dxa"/>
          </w:tcPr>
          <w:p w14:paraId="188961B8" w14:textId="3DD02DA1" w:rsidR="00913C92" w:rsidRDefault="00913C92" w:rsidP="00913C92">
            <w:pPr>
              <w:keepNext/>
            </w:pPr>
            <w:r>
              <w:t>“Tune now” pushbutton</w:t>
            </w:r>
          </w:p>
        </w:tc>
        <w:tc>
          <w:tcPr>
            <w:tcW w:w="1526" w:type="dxa"/>
          </w:tcPr>
          <w:p w14:paraId="69767F45" w14:textId="07C33485" w:rsidR="00913C92" w:rsidRDefault="00913C92" w:rsidP="00913C92">
            <w:pPr>
              <w:keepNext/>
            </w:pPr>
            <w:r>
              <w:t>DIG5</w:t>
            </w:r>
          </w:p>
        </w:tc>
        <w:tc>
          <w:tcPr>
            <w:tcW w:w="4485" w:type="dxa"/>
            <w:vMerge/>
          </w:tcPr>
          <w:p w14:paraId="01FD7973" w14:textId="1B630AFB" w:rsidR="00913C92" w:rsidRDefault="00913C92" w:rsidP="00913C92">
            <w:pPr>
              <w:keepNext/>
            </w:pPr>
          </w:p>
        </w:tc>
      </w:tr>
    </w:tbl>
    <w:p w14:paraId="138A6615" w14:textId="77777777" w:rsidR="00D10EF8" w:rsidRDefault="00D10EF8" w:rsidP="00D10EF8"/>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141F0F60" w14:textId="77777777" w:rsidTr="00082ECC">
        <w:tc>
          <w:tcPr>
            <w:tcW w:w="2972" w:type="dxa"/>
          </w:tcPr>
          <w:p w14:paraId="36A29560" w14:textId="77777777" w:rsidR="00082ECC" w:rsidRDefault="00082ECC" w:rsidP="00082ECC">
            <w:r>
              <w:t>LCD display</w:t>
            </w:r>
          </w:p>
        </w:tc>
        <w:tc>
          <w:tcPr>
            <w:tcW w:w="6044" w:type="dxa"/>
          </w:tcPr>
          <w:p w14:paraId="1649466A" w14:textId="77777777" w:rsidR="00082ECC" w:rsidRDefault="00082ECC" w:rsidP="00082ECC">
            <w:r>
              <w:t>0x27 (confirmed by scan)</w:t>
            </w:r>
          </w:p>
        </w:tc>
      </w:tr>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2FF6F14" w14:textId="77777777" w:rsidR="00082ECC" w:rsidRDefault="00082ECC" w:rsidP="00082ECC">
      <w:r>
        <w:t>The LCD display has a PCF8574T interface. It needs LiquidCrystal_I2C library. (Confirmed operation with simple sketch)</w:t>
      </w:r>
    </w:p>
    <w:p w14:paraId="7D5C37FC" w14:textId="7F2FCEBC" w:rsidR="000B44F6" w:rsidRDefault="00F56016" w:rsidP="000B44F6">
      <w:pPr>
        <w:pStyle w:val="Heading1"/>
      </w:pPr>
      <w:r>
        <w:t xml:space="preserve">EEPROM </w:t>
      </w:r>
      <w:r w:rsidR="000B44F6">
        <w:t xml:space="preserve">I2C </w:t>
      </w:r>
      <w:r>
        <w:t>Interface</w:t>
      </w:r>
    </w:p>
    <w:p w14:paraId="146EC44D" w14:textId="2182A696" w:rsidR="00F56016" w:rsidRDefault="00F56016" w:rsidP="00F56016">
      <w:r>
        <w:t xml:space="preserve">An external EEPROM will be needed. We need 3 bytes per frequency to store tuning solutions. If we store a solution per 10KHz, we need 100 settings per MHz ie approx. 6000 settings for the HF band ie 18 KByte. If we have 3 antennas and separate solutions for each, that’s 54Kbyte ie near 500Kbit. 2Mbit+ EEPROMs are readily available with I2C interface. The Microchip 1Mbit EEPROM (24FC1026-I/P) will be suitable and an Arduino library is available. FC devices can clock at 1MHz. </w:t>
      </w:r>
    </w:p>
    <w:p w14:paraId="681B02B9" w14:textId="68495FBF" w:rsidR="00F56016" w:rsidRDefault="00F56016" w:rsidP="00F56016">
      <w:r>
        <w:t xml:space="preserve">The EEPROM needs to be connected to the I2C interface, which is also used in development/debug for an LCD display. </w:t>
      </w:r>
    </w:p>
    <w:p w14:paraId="55DCB1EF" w14:textId="77777777" w:rsidR="000B44F6" w:rsidRDefault="000B44F6" w:rsidP="000B44F6">
      <w:pPr>
        <w:pStyle w:val="Heading2"/>
      </w:pPr>
      <w:r>
        <w:t>Race problem</w:t>
      </w:r>
    </w:p>
    <w:p w14:paraId="58C3D622" w14:textId="77777777" w:rsidR="00F56016" w:rsidRDefault="007E02C8" w:rsidP="000B44F6">
      <w:r>
        <w:t xml:space="preserve">There was a potential race issue with the EEPROM. This can be fully avoided. Simply ensure that the display is not accessed during the TUNE algorithm, and that </w:t>
      </w:r>
      <w:r w:rsidR="00F56016">
        <w:t xml:space="preserve">the new solution data is written back to EEPROM before TUNE complete. </w:t>
      </w:r>
    </w:p>
    <w:p w14:paraId="0FBE2601" w14:textId="26573130" w:rsidR="00F56016" w:rsidRDefault="00F56016" w:rsidP="000B44F6">
      <w:r>
        <w:t xml:space="preserve">In operational use, the debug display code should be removed anyway. </w:t>
      </w:r>
    </w:p>
    <w:p w14:paraId="4240A476" w14:textId="35E92ED5" w:rsidR="000B44F6" w:rsidRDefault="00F56016" w:rsidP="000B44F6">
      <w:pPr>
        <w:pStyle w:val="Heading2"/>
      </w:pPr>
      <w:r>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extEEPROM)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1E3D69F8" w14:textId="4E9D7AF2" w:rsidR="00B41741" w:rsidRDefault="00B41741" w:rsidP="00AA1316">
            <w:r>
              <w:t>T/R and relay control word</w:t>
            </w:r>
            <w:r w:rsidR="008C6447">
              <w:t xml:space="preserve">  </w:t>
            </w:r>
            <w:r>
              <w:t>Bit 0: TR relay. 1 = TX</w:t>
            </w:r>
          </w:p>
          <w:p w14:paraId="44D7AA6E" w14:textId="1CA774DE" w:rsidR="00B41741" w:rsidRDefault="00B41741" w:rsidP="00AA1316">
            <w:r>
              <w:t xml:space="preserve">Bits 3:1:  antenna select 3-1. 1 = antenna selected. </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If TX strobe deasserted while tune solution being written out during the tune algorithm</w:t>
      </w:r>
    </w:p>
    <w:p w14:paraId="64AEA55D" w14:textId="77777777" w:rsidR="00E00B00" w:rsidRDefault="00E00B00" w:rsidP="00D07263">
      <w:pPr>
        <w:pStyle w:val="Heading1"/>
      </w:pPr>
      <w:r>
        <w:t>PTT</w:t>
      </w:r>
    </w:p>
    <w:p w14:paraId="06A3526C" w14:textId="1A1903EF" w:rsidR="00E00B00" w:rsidRDefault="00E00B00" w:rsidP="00E00B00">
      <w:r>
        <w:t xml:space="preserve">When PTT pressed you get several “press” events. This could be because of the presence of RF, moving the ground while the signal passes through the threshold. Suggest instead: </w:t>
      </w:r>
    </w:p>
    <w:p w14:paraId="506DA9D4" w14:textId="2071501A" w:rsidR="00E00B00" w:rsidRDefault="00E00B00" w:rsidP="00E00B00">
      <w:pPr>
        <w:pStyle w:val="ListParagraph"/>
        <w:numPr>
          <w:ilvl w:val="0"/>
          <w:numId w:val="20"/>
        </w:numPr>
      </w:pPr>
      <w:r>
        <w:t>Set PTT from interrupt;</w:t>
      </w:r>
    </w:p>
    <w:p w14:paraId="00784164" w14:textId="5EA71D63" w:rsidR="00E00B00" w:rsidRDefault="00E00B00" w:rsidP="00E00B00">
      <w:pPr>
        <w:pStyle w:val="ListParagraph"/>
        <w:numPr>
          <w:ilvl w:val="0"/>
          <w:numId w:val="20"/>
        </w:numPr>
      </w:pPr>
      <w:r>
        <w:t>Set 32 ms “min PTT duration” timer;</w:t>
      </w:r>
    </w:p>
    <w:p w14:paraId="765B86A2" w14:textId="531FE53E" w:rsidR="00E00B00" w:rsidRDefault="00E00B00" w:rsidP="00E00B00">
      <w:pPr>
        <w:pStyle w:val="ListParagraph"/>
        <w:numPr>
          <w:ilvl w:val="0"/>
          <w:numId w:val="20"/>
        </w:numPr>
      </w:pPr>
      <w:r>
        <w:t>Poll PTT to see if it should be released</w:t>
      </w:r>
    </w:p>
    <w:p w14:paraId="697BF2D6" w14:textId="777E9540" w:rsidR="00E00B00" w:rsidRDefault="00E00B00" w:rsidP="00E00B00">
      <w:pPr>
        <w:pStyle w:val="ListParagraph"/>
        <w:numPr>
          <w:ilvl w:val="0"/>
          <w:numId w:val="20"/>
        </w:numPr>
      </w:pPr>
      <w:r>
        <w:t>When released, set 16ms “min PTT inactive” timer</w:t>
      </w:r>
    </w:p>
    <w:p w14:paraId="667CEDE6" w14:textId="77777777" w:rsidR="00E00B00" w:rsidRPr="00E00B00" w:rsidRDefault="00E00B00" w:rsidP="00E00B00"/>
    <w:p w14:paraId="31C8B5A1" w14:textId="1B0AC138"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9F9E97D" w:rsidR="00D07263" w:rsidRDefault="00D07263" w:rsidP="00D07263">
      <w:r>
        <w:t>Calculated (see notebook) that RMS line voltage = 0.</w:t>
      </w:r>
      <w:r w:rsidR="00963513">
        <w:t>0837</w:t>
      </w:r>
      <w:r>
        <w:t xml:space="preserve">N where N = Arduino ADC reading. </w:t>
      </w:r>
    </w:p>
    <w:p w14:paraId="7932B941" w14:textId="2BA4D512" w:rsidR="00963513" w:rsidRDefault="00963513" w:rsidP="00D07263">
      <w:r>
        <w:t>(From the Stockton bridge spreadsheet: 3.3V input corresponds to 147W, ie 85.7Vrms</w:t>
      </w:r>
    </w:p>
    <w:p w14:paraId="0F782ED2" w14:textId="0D802BA1" w:rsidR="00963513" w:rsidRDefault="00963513" w:rsidP="00D07263">
      <w:r>
        <w:t>ADC reading N = 1024*Vin/3.3 Therefore Vrms=85.7N/1024 = 0.0837N)</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V</w:t>
      </w:r>
      <w:r w:rsidRPr="00D07263">
        <w:rPr>
          <w:vertAlign w:val="subscript"/>
        </w:rPr>
        <w:t>f</w:t>
      </w:r>
      <w:r>
        <w:t>+V</w:t>
      </w:r>
      <w:r w:rsidRPr="00D07263">
        <w:rPr>
          <w:vertAlign w:val="subscript"/>
        </w:rPr>
        <w:t>r</w:t>
      </w:r>
      <w:r>
        <w:t>)/(V</w:t>
      </w:r>
      <w:r w:rsidRPr="00D07263">
        <w:rPr>
          <w:vertAlign w:val="subscript"/>
        </w:rPr>
        <w:t>f</w:t>
      </w:r>
      <w:r>
        <w:t>-V</w:t>
      </w:r>
      <w:r w:rsidRPr="00D07263">
        <w:rPr>
          <w:vertAlign w:val="subscript"/>
        </w:rPr>
        <w:t>r</w:t>
      </w:r>
      <w:r>
        <w:t>)</w:t>
      </w:r>
    </w:p>
    <w:p w14:paraId="66F0A158" w14:textId="1A83E752" w:rsidR="007B0881" w:rsidRDefault="00C6491E" w:rsidP="007B0881">
      <w:pPr>
        <w:pStyle w:val="Heading1"/>
      </w:pPr>
      <w:r>
        <w:t>Stored T</w:t>
      </w:r>
      <w:r w:rsidR="00F56016">
        <w:t>une s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Freq_in_KHz/10KHz)</w:t>
      </w:r>
    </w:p>
    <w:p w14:paraId="6189E74A" w14:textId="66AA6778" w:rsidR="00A92B2B" w:rsidRDefault="00A92B2B" w:rsidP="007B0881">
      <w:r>
        <w:t xml:space="preserve">Hence for </w:t>
      </w:r>
      <w:r w:rsidR="00B2364A">
        <w:t>antenna 2 at 61.471MHz, the solution will be at address 57356 decimal</w:t>
      </w:r>
    </w:p>
    <w:p w14:paraId="32505D6E" w14:textId="3433E68F" w:rsidR="00B2364A" w:rsidRDefault="00B2364A" w:rsidP="007B0881">
      <w:r>
        <w:t>We need an E</w:t>
      </w:r>
      <w:r w:rsidR="00327DDC">
        <w:t>EPROM storing at least 128Kbyte.</w:t>
      </w:r>
    </w:p>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r>
              <w:t>GATUEnabled</w:t>
            </w:r>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r>
              <w:t>GQueuedCATFrequency</w:t>
            </w:r>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r>
              <w:t>GAntenna</w:t>
            </w:r>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r>
              <w:t>GFrequencySet</w:t>
            </w:r>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r>
              <w:t>G</w:t>
            </w:r>
            <w:r w:rsidR="001946BD">
              <w:t>PC</w:t>
            </w:r>
            <w:r>
              <w:t>TuneActive</w:t>
            </w:r>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r>
              <w:t>GPTTPressed</w:t>
            </w:r>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r>
              <w:t>GTXAllowed</w:t>
            </w:r>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r>
              <w:t>GATUIsTuned</w:t>
            </w:r>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r>
              <w:t>GSolutionBuffer</w:t>
            </w:r>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7" type="#_x0000_t75" style="width:293pt;height:383.5pt" o:ole="">
            <v:imagedata r:id="rId36" o:title=""/>
          </v:shape>
          <o:OLEObject Type="Embed" ProgID="Excel.Sheet.12" ShapeID="_x0000_i1037" DrawAspect="Content" ObjectID="_1648113071" r:id="rId37"/>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882524">
        <w:rPr>
          <w:noProof/>
        </w:rPr>
        <w:t>6</w:t>
      </w:r>
      <w:r w:rsidR="007F0B24">
        <w:rPr>
          <w:noProof/>
        </w:rPr>
        <w:fldChar w:fldCharType="end"/>
      </w:r>
      <w:r>
        <w:t>: EEPROM Memory map</w:t>
      </w:r>
    </w:p>
    <w:p w14:paraId="7EAEAF3E" w14:textId="70677B0E" w:rsidR="00CE31B6" w:rsidRDefault="00CE31B6" w:rsidP="00C20066">
      <w:pPr>
        <w:pStyle w:val="Heading1"/>
      </w:pPr>
      <w:r>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77777777" w:rsidR="00CE31B6" w:rsidRDefault="00CE31B6" w:rsidP="00C6491E">
            <w:pPr>
              <w:keepNext/>
              <w:spacing w:after="120"/>
            </w:pPr>
            <w:r>
              <w:t>If “Tune in progress” set: commence tune</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When TX deasserted</w:t>
            </w:r>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0A07A173" w:rsidR="00CE31B6" w:rsidRDefault="000523FC" w:rsidP="00CE31B6">
      <w:pPr>
        <w:pStyle w:val="Heading2"/>
      </w:pPr>
      <w:r>
        <w:t>Original Search A</w:t>
      </w:r>
      <w:r w:rsidR="00CE31B6">
        <w:t>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8" type="#_x0000_t75" style="width:397.5pt;height:494.5pt" o:ole="">
            <v:imagedata r:id="rId38" o:title=""/>
          </v:shape>
          <o:OLEObject Type="Embed" ProgID="Visio.Drawing.11" ShapeID="_x0000_i1038" DrawAspect="Content" ObjectID="_1648113072" r:id="rId39"/>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459A55D8" w14:textId="77777777" w:rsidR="006C5A8A" w:rsidRDefault="006C5A8A" w:rsidP="00BB296D"/>
    <w:p w14:paraId="4CDC17BC" w14:textId="705E40D1" w:rsidR="006C5A8A" w:rsidRDefault="006C5A8A" w:rsidP="00BB296D">
      <w:r>
        <w:t>The current algorithm executes potentially 144 search steps:</w:t>
      </w:r>
    </w:p>
    <w:p w14:paraId="48EF6513" w14:textId="5DB60483" w:rsidR="006C5A8A" w:rsidRDefault="006C5A8A" w:rsidP="006C5A8A">
      <w:pPr>
        <w:pStyle w:val="ListParagraph"/>
        <w:numPr>
          <w:ilvl w:val="0"/>
          <w:numId w:val="21"/>
        </w:numPr>
      </w:pPr>
      <w:r>
        <w:t>Initial Quick tune:</w:t>
      </w:r>
    </w:p>
    <w:p w14:paraId="1C621673" w14:textId="230575BA" w:rsidR="006C5A8A" w:rsidRDefault="006C5A8A" w:rsidP="006C5A8A">
      <w:pPr>
        <w:pStyle w:val="ListParagraph"/>
        <w:numPr>
          <w:ilvl w:val="1"/>
          <w:numId w:val="21"/>
        </w:numPr>
      </w:pPr>
      <w:r>
        <w:t>16 fine steps L</w:t>
      </w:r>
    </w:p>
    <w:p w14:paraId="3A047280" w14:textId="1C3AE946" w:rsidR="006C5A8A" w:rsidRDefault="006C5A8A" w:rsidP="006C5A8A">
      <w:pPr>
        <w:pStyle w:val="ListParagraph"/>
        <w:numPr>
          <w:ilvl w:val="1"/>
          <w:numId w:val="21"/>
        </w:numPr>
      </w:pPr>
      <w:r>
        <w:t>16 fine steps C</w:t>
      </w:r>
    </w:p>
    <w:p w14:paraId="34E02B8D" w14:textId="2AD7EF6E" w:rsidR="006C5A8A" w:rsidRDefault="006C5A8A" w:rsidP="006C5A8A">
      <w:pPr>
        <w:pStyle w:val="ListParagraph"/>
        <w:numPr>
          <w:ilvl w:val="0"/>
          <w:numId w:val="21"/>
        </w:numPr>
      </w:pPr>
      <w:r>
        <w:t>Full tune, if quick fails:</w:t>
      </w:r>
    </w:p>
    <w:p w14:paraId="7822F83B" w14:textId="70B40980" w:rsidR="006C5A8A" w:rsidRDefault="006C5A8A" w:rsidP="006C5A8A">
      <w:pPr>
        <w:pStyle w:val="ListParagraph"/>
        <w:numPr>
          <w:ilvl w:val="1"/>
          <w:numId w:val="21"/>
        </w:numPr>
      </w:pPr>
      <w:r>
        <w:t>16 coarse C, low impedance</w:t>
      </w:r>
    </w:p>
    <w:p w14:paraId="5F1CD8BF" w14:textId="7DA7FC62" w:rsidR="006C5A8A" w:rsidRDefault="006C5A8A" w:rsidP="006C5A8A">
      <w:pPr>
        <w:pStyle w:val="ListParagraph"/>
        <w:numPr>
          <w:ilvl w:val="1"/>
          <w:numId w:val="21"/>
        </w:numPr>
      </w:pPr>
      <w:r>
        <w:t>16 coarse L, high impedance</w:t>
      </w:r>
    </w:p>
    <w:p w14:paraId="558F832B" w14:textId="6291BB36" w:rsidR="006C5A8A" w:rsidRDefault="006C5A8A" w:rsidP="006C5A8A">
      <w:pPr>
        <w:pStyle w:val="ListParagraph"/>
        <w:numPr>
          <w:ilvl w:val="1"/>
          <w:numId w:val="21"/>
        </w:numPr>
      </w:pPr>
      <w:r>
        <w:t>16 coarse L or C depending on best match</w:t>
      </w:r>
    </w:p>
    <w:p w14:paraId="3881B1E0" w14:textId="0E4856B0" w:rsidR="006C5A8A" w:rsidRDefault="006C5A8A" w:rsidP="006C5A8A">
      <w:pPr>
        <w:pStyle w:val="ListParagraph"/>
        <w:numPr>
          <w:ilvl w:val="1"/>
          <w:numId w:val="21"/>
        </w:numPr>
      </w:pPr>
      <w:r>
        <w:t>16 mid step L</w:t>
      </w:r>
    </w:p>
    <w:p w14:paraId="083254CA" w14:textId="1DE8582F" w:rsidR="006C5A8A" w:rsidRDefault="006C5A8A" w:rsidP="006C5A8A">
      <w:pPr>
        <w:pStyle w:val="ListParagraph"/>
        <w:numPr>
          <w:ilvl w:val="1"/>
          <w:numId w:val="21"/>
        </w:numPr>
      </w:pPr>
      <w:r>
        <w:t>16 mid step C</w:t>
      </w:r>
    </w:p>
    <w:p w14:paraId="758BBBCB" w14:textId="61C0EEED" w:rsidR="006C5A8A" w:rsidRDefault="006C5A8A" w:rsidP="006C5A8A">
      <w:pPr>
        <w:pStyle w:val="ListParagraph"/>
        <w:numPr>
          <w:ilvl w:val="1"/>
          <w:numId w:val="21"/>
        </w:numPr>
      </w:pPr>
      <w:r>
        <w:t>16 fine step L</w:t>
      </w:r>
    </w:p>
    <w:p w14:paraId="419AE28C" w14:textId="05B7F6D5" w:rsidR="006C5A8A" w:rsidRDefault="006C5A8A" w:rsidP="006C5A8A">
      <w:pPr>
        <w:pStyle w:val="ListParagraph"/>
        <w:numPr>
          <w:ilvl w:val="1"/>
          <w:numId w:val="21"/>
        </w:numPr>
      </w:pPr>
      <w:r>
        <w:t>16 fine step C</w:t>
      </w:r>
    </w:p>
    <w:p w14:paraId="6AE982D7" w14:textId="31933EA5" w:rsidR="006C5A8A" w:rsidRDefault="006C5A8A" w:rsidP="006C5A8A">
      <w:pPr>
        <w:pStyle w:val="ListParagraph"/>
        <w:numPr>
          <w:ilvl w:val="0"/>
          <w:numId w:val="21"/>
        </w:numPr>
      </w:pPr>
      <w:r>
        <w:t>Note that:</w:t>
      </w:r>
    </w:p>
    <w:p w14:paraId="78D6FD74" w14:textId="7FAE8FEF" w:rsidR="006C5A8A" w:rsidRDefault="006C5A8A" w:rsidP="006C5A8A">
      <w:pPr>
        <w:pStyle w:val="ListParagraph"/>
        <w:numPr>
          <w:ilvl w:val="1"/>
          <w:numId w:val="21"/>
        </w:numPr>
      </w:pPr>
      <w:r>
        <w:t>For low frequencies we can accept bigger steps</w:t>
      </w:r>
    </w:p>
    <w:p w14:paraId="5500183C" w14:textId="08A55292" w:rsidR="006C5A8A" w:rsidRDefault="006C5A8A" w:rsidP="006C5A8A">
      <w:pPr>
        <w:pStyle w:val="ListParagraph"/>
        <w:numPr>
          <w:ilvl w:val="1"/>
          <w:numId w:val="21"/>
        </w:numPr>
      </w:pPr>
      <w:r>
        <w:t>For high frequencies we can limit the search space</w:t>
      </w:r>
    </w:p>
    <w:p w14:paraId="5DB8AB2B" w14:textId="4D52BF6E" w:rsidR="00FE70D7" w:rsidRDefault="000523FC" w:rsidP="000523FC">
      <w:pPr>
        <w:pStyle w:val="Heading2"/>
      </w:pPr>
      <w:r>
        <w:t>New Search Algorithm</w:t>
      </w:r>
    </w:p>
    <w:p w14:paraId="7A63918F" w14:textId="7E93FB19" w:rsidR="00FE70D7" w:rsidRDefault="00FE70D7" w:rsidP="00FE70D7">
      <w:r>
        <w:t>With real antennas the algorithm does not always find a match, or the best match. The “narrow down” process seems OK but the initial search isn’t</w:t>
      </w:r>
      <w:r w:rsidR="00C43AA6">
        <w:t xml:space="preserve"> comprehensive.</w:t>
      </w:r>
    </w:p>
    <w:tbl>
      <w:tblPr>
        <w:tblStyle w:val="TableGrid"/>
        <w:tblW w:w="0" w:type="auto"/>
        <w:tblLook w:val="04A0" w:firstRow="1" w:lastRow="0" w:firstColumn="1" w:lastColumn="0" w:noHBand="0" w:noVBand="1"/>
      </w:tblPr>
      <w:tblGrid>
        <w:gridCol w:w="1555"/>
        <w:gridCol w:w="8073"/>
      </w:tblGrid>
      <w:tr w:rsidR="00C43AA6" w14:paraId="16ECDA42" w14:textId="77777777" w:rsidTr="00C43AA6">
        <w:tc>
          <w:tcPr>
            <w:tcW w:w="1555" w:type="dxa"/>
          </w:tcPr>
          <w:p w14:paraId="63648AF5" w14:textId="2971CBA5" w:rsidR="00C43AA6" w:rsidRDefault="00C43AA6" w:rsidP="00FE70D7">
            <w:r>
              <w:t>Current</w:t>
            </w:r>
          </w:p>
        </w:tc>
        <w:tc>
          <w:tcPr>
            <w:tcW w:w="8073" w:type="dxa"/>
          </w:tcPr>
          <w:p w14:paraId="6E00174F" w14:textId="527C10E0" w:rsidR="00C43AA6" w:rsidRDefault="000523FC" w:rsidP="00FE70D7">
            <w:r>
              <w:object w:dxaOrig="4560" w:dyaOrig="2295" w14:anchorId="0B85EA20">
                <v:shape id="_x0000_i1039" type="#_x0000_t75" style="width:228pt;height:115pt" o:ole="">
                  <v:imagedata r:id="rId40" o:title=""/>
                </v:shape>
                <o:OLEObject Type="Embed" ProgID="Visio.Drawing.11" ShapeID="_x0000_i1039" DrawAspect="Content" ObjectID="_1648113073" r:id="rId41"/>
              </w:object>
            </w:r>
          </w:p>
          <w:p w14:paraId="2333D7DC" w14:textId="77777777" w:rsidR="00C43AA6" w:rsidRDefault="00C43AA6" w:rsidP="00FE70D7"/>
        </w:tc>
      </w:tr>
      <w:tr w:rsidR="00C43AA6" w14:paraId="7BDDD152" w14:textId="77777777" w:rsidTr="00C43AA6">
        <w:tc>
          <w:tcPr>
            <w:tcW w:w="1555" w:type="dxa"/>
          </w:tcPr>
          <w:p w14:paraId="177DC675" w14:textId="1CF06E77" w:rsidR="00C43AA6" w:rsidRDefault="00C43AA6" w:rsidP="00FE70D7">
            <w:r>
              <w:t>Required</w:t>
            </w:r>
          </w:p>
        </w:tc>
        <w:tc>
          <w:tcPr>
            <w:tcW w:w="8073" w:type="dxa"/>
          </w:tcPr>
          <w:p w14:paraId="4F333DFC" w14:textId="1D270CB2" w:rsidR="00C43AA6" w:rsidRDefault="000523FC" w:rsidP="00FE70D7">
            <w:r>
              <w:object w:dxaOrig="4560" w:dyaOrig="2295" w14:anchorId="07D79652">
                <v:shape id="_x0000_i1040" type="#_x0000_t75" style="width:228pt;height:115pt" o:ole="">
                  <v:imagedata r:id="rId42" o:title=""/>
                </v:shape>
                <o:OLEObject Type="Embed" ProgID="Visio.Drawing.11" ShapeID="_x0000_i1040" DrawAspect="Content" ObjectID="_1648113074" r:id="rId43"/>
              </w:object>
            </w:r>
          </w:p>
        </w:tc>
      </w:tr>
      <w:tr w:rsidR="00C43AA6" w14:paraId="4720CB2B" w14:textId="77777777" w:rsidTr="00C43AA6">
        <w:tc>
          <w:tcPr>
            <w:tcW w:w="1555" w:type="dxa"/>
          </w:tcPr>
          <w:p w14:paraId="61D880BE" w14:textId="200A3D12" w:rsidR="00C43AA6" w:rsidRDefault="00C43AA6" w:rsidP="00FE70D7">
            <w:r>
              <w:t>And Potentially</w:t>
            </w:r>
          </w:p>
        </w:tc>
        <w:tc>
          <w:tcPr>
            <w:tcW w:w="8073" w:type="dxa"/>
          </w:tcPr>
          <w:p w14:paraId="49CFE213" w14:textId="0491C8B1" w:rsidR="00C43AA6" w:rsidRDefault="000523FC" w:rsidP="00FE70D7">
            <w:r w:rsidRPr="00C43AA6">
              <w:object w:dxaOrig="4560" w:dyaOrig="2295" w14:anchorId="47E700B9">
                <v:shape id="_x0000_i1041" type="#_x0000_t75" style="width:228pt;height:115pt" o:ole="">
                  <v:imagedata r:id="rId44" o:title=""/>
                </v:shape>
                <o:OLEObject Type="Embed" ProgID="Visio.Drawing.11" ShapeID="_x0000_i1041" DrawAspect="Content" ObjectID="_1648113075" r:id="rId45"/>
              </w:object>
            </w:r>
          </w:p>
        </w:tc>
      </w:tr>
      <w:tr w:rsidR="000523FC" w14:paraId="78E28C46" w14:textId="77777777" w:rsidTr="00C43AA6">
        <w:tc>
          <w:tcPr>
            <w:tcW w:w="1555" w:type="dxa"/>
          </w:tcPr>
          <w:p w14:paraId="4A98B1A8" w14:textId="0DA5971E" w:rsidR="000523FC" w:rsidRDefault="000523FC" w:rsidP="00FE70D7">
            <w:r>
              <w:t>And for some loads</w:t>
            </w:r>
          </w:p>
        </w:tc>
        <w:tc>
          <w:tcPr>
            <w:tcW w:w="8073" w:type="dxa"/>
          </w:tcPr>
          <w:p w14:paraId="5EE456CB" w14:textId="04A46561" w:rsidR="000523FC" w:rsidRPr="00C43AA6" w:rsidRDefault="000523FC" w:rsidP="00FE70D7">
            <w:r w:rsidRPr="00C43AA6">
              <w:object w:dxaOrig="4560" w:dyaOrig="2295" w14:anchorId="6172632D">
                <v:shape id="_x0000_i1042" type="#_x0000_t75" style="width:228pt;height:115pt" o:ole="">
                  <v:imagedata r:id="rId46" o:title=""/>
                </v:shape>
                <o:OLEObject Type="Embed" ProgID="Visio.Drawing.11" ShapeID="_x0000_i1042" DrawAspect="Content" ObjectID="_1648113076" r:id="rId47"/>
              </w:object>
            </w:r>
          </w:p>
        </w:tc>
      </w:tr>
    </w:tbl>
    <w:p w14:paraId="3F74CAC7" w14:textId="305EBC37" w:rsidR="00C43AA6" w:rsidRDefault="000523FC" w:rsidP="00FE70D7">
      <w:r>
        <w:t>Suggested approach:</w:t>
      </w:r>
    </w:p>
    <w:p w14:paraId="4219E4B6" w14:textId="0D9F28D3" w:rsidR="000523FC" w:rsidRDefault="000523FC" w:rsidP="000523FC">
      <w:pPr>
        <w:pStyle w:val="ListParagraph"/>
        <w:numPr>
          <w:ilvl w:val="0"/>
          <w:numId w:val="22"/>
        </w:numPr>
      </w:pPr>
      <w:r>
        <w:t>Keep the 2 stage algorithm</w:t>
      </w:r>
    </w:p>
    <w:p w14:paraId="2DEDE585" w14:textId="58BEE510" w:rsidR="000523FC" w:rsidRDefault="000523FC" w:rsidP="000523FC">
      <w:pPr>
        <w:pStyle w:val="ListParagraph"/>
        <w:numPr>
          <w:ilvl w:val="0"/>
          <w:numId w:val="22"/>
        </w:numPr>
      </w:pPr>
      <w:r>
        <w:t>Have each part table driven, so the search range can be set by frequency</w:t>
      </w:r>
    </w:p>
    <w:p w14:paraId="5D0D0D2A" w14:textId="1CBF3CF3" w:rsidR="000523FC" w:rsidRDefault="000523FC" w:rsidP="000523FC">
      <w:pPr>
        <w:pStyle w:val="ListParagraph"/>
        <w:numPr>
          <w:ilvl w:val="0"/>
          <w:numId w:val="22"/>
        </w:numPr>
      </w:pPr>
      <w:r>
        <w:t>For the first part, have the number of search steps set by the table</w:t>
      </w:r>
    </w:p>
    <w:p w14:paraId="2EE4DB56" w14:textId="4F306F63" w:rsidR="000523FC" w:rsidRDefault="000523FC" w:rsidP="000523FC">
      <w:pPr>
        <w:pStyle w:val="ListParagraph"/>
        <w:numPr>
          <w:ilvl w:val="0"/>
          <w:numId w:val="22"/>
        </w:numPr>
      </w:pPr>
      <w:r>
        <w:t>Potentially that might allow user settable search algorithms to trade speed &amp; performance</w:t>
      </w:r>
    </w:p>
    <w:p w14:paraId="6ED2C1F8" w14:textId="3303570B" w:rsidR="008347CA" w:rsidRDefault="008347CA" w:rsidP="000523FC">
      <w:pPr>
        <w:pStyle w:val="ListParagraph"/>
        <w:numPr>
          <w:ilvl w:val="0"/>
          <w:numId w:val="22"/>
        </w:numPr>
      </w:pPr>
      <w:r>
        <w:t>Stage 1a: perform sweeps of one parameter according to table</w:t>
      </w:r>
    </w:p>
    <w:p w14:paraId="1B875CE4" w14:textId="64E58C50" w:rsidR="008347CA" w:rsidRDefault="008347CA" w:rsidP="000523FC">
      <w:pPr>
        <w:pStyle w:val="ListParagraph"/>
        <w:numPr>
          <w:ilvl w:val="0"/>
          <w:numId w:val="22"/>
        </w:numPr>
      </w:pPr>
      <w:r>
        <w:t>Stage 1b: for the minimum found, perform a sweep of the opposite parameter</w:t>
      </w:r>
    </w:p>
    <w:p w14:paraId="40785F1C" w14:textId="23B662EC" w:rsidR="008347CA" w:rsidRDefault="008347CA" w:rsidP="000523FC">
      <w:pPr>
        <w:pStyle w:val="ListParagraph"/>
        <w:numPr>
          <w:ilvl w:val="0"/>
          <w:numId w:val="22"/>
        </w:numPr>
      </w:pPr>
      <w:r>
        <w:t xml:space="preserve">Stage 2a: </w:t>
      </w:r>
      <w:r w:rsidR="00C502E0">
        <w:t>medium sweep 1</w:t>
      </w:r>
      <w:r w:rsidR="00C502E0" w:rsidRPr="00C502E0">
        <w:rPr>
          <w:vertAlign w:val="superscript"/>
        </w:rPr>
        <w:t>st</w:t>
      </w:r>
      <w:r w:rsidR="00C502E0">
        <w:t xml:space="preserve"> parameter</w:t>
      </w:r>
    </w:p>
    <w:p w14:paraId="7069BE4C" w14:textId="56A8BF21" w:rsidR="00C502E0" w:rsidRDefault="00C502E0" w:rsidP="000523FC">
      <w:pPr>
        <w:pStyle w:val="ListParagraph"/>
        <w:numPr>
          <w:ilvl w:val="0"/>
          <w:numId w:val="22"/>
        </w:numPr>
      </w:pPr>
      <w:r>
        <w:t>Stage 2b: medium sweep 2</w:t>
      </w:r>
      <w:r w:rsidRPr="00C502E0">
        <w:rPr>
          <w:vertAlign w:val="superscript"/>
        </w:rPr>
        <w:t>nd</w:t>
      </w:r>
      <w:r>
        <w:t xml:space="preserve"> parameter</w:t>
      </w:r>
    </w:p>
    <w:p w14:paraId="45ADCEA5" w14:textId="2304ACE8" w:rsidR="00C502E0" w:rsidRDefault="00C502E0" w:rsidP="00C502E0">
      <w:pPr>
        <w:pStyle w:val="ListParagraph"/>
        <w:numPr>
          <w:ilvl w:val="0"/>
          <w:numId w:val="22"/>
        </w:numPr>
      </w:pPr>
      <w:r>
        <w:t>Stage 2c: fine sweep 1</w:t>
      </w:r>
      <w:r w:rsidRPr="00C502E0">
        <w:rPr>
          <w:vertAlign w:val="superscript"/>
        </w:rPr>
        <w:t>st</w:t>
      </w:r>
      <w:r>
        <w:t xml:space="preserve"> parameter</w:t>
      </w:r>
    </w:p>
    <w:p w14:paraId="37DD63DD" w14:textId="6219DE0D" w:rsidR="00C502E0" w:rsidRDefault="00C502E0" w:rsidP="00C502E0">
      <w:pPr>
        <w:pStyle w:val="ListParagraph"/>
        <w:numPr>
          <w:ilvl w:val="0"/>
          <w:numId w:val="22"/>
        </w:numPr>
      </w:pPr>
      <w:r>
        <w:t>Stage 2b: fine sweep 2</w:t>
      </w:r>
      <w:r w:rsidRPr="00C502E0">
        <w:rPr>
          <w:vertAlign w:val="superscript"/>
        </w:rPr>
        <w:t>nd</w:t>
      </w:r>
      <w:r>
        <w:t xml:space="preserve"> parameter</w:t>
      </w:r>
    </w:p>
    <w:p w14:paraId="4F4CF6E6" w14:textId="6EE61E83" w:rsidR="00C502E0" w:rsidRDefault="00C502E0" w:rsidP="000523FC">
      <w:pPr>
        <w:pStyle w:val="ListParagraph"/>
        <w:numPr>
          <w:ilvl w:val="0"/>
          <w:numId w:val="22"/>
        </w:numPr>
      </w:pPr>
      <w:r>
        <w:t>In all cases you swap over the parameter being swept at each stage</w:t>
      </w:r>
    </w:p>
    <w:p w14:paraId="503E30CF" w14:textId="3EEF0CF7" w:rsidR="000523FC" w:rsidRDefault="000523FC" w:rsidP="000523FC">
      <w:pPr>
        <w:pStyle w:val="ListParagraph"/>
        <w:numPr>
          <w:ilvl w:val="1"/>
          <w:numId w:val="22"/>
        </w:numPr>
      </w:pPr>
      <w:r>
        <w:t>1</w:t>
      </w:r>
      <w:r w:rsidRPr="000523FC">
        <w:rPr>
          <w:vertAlign w:val="superscript"/>
        </w:rPr>
        <w:t>st</w:t>
      </w:r>
      <w:r>
        <w:t xml:space="preserve"> table:</w:t>
      </w:r>
    </w:p>
    <w:p w14:paraId="73D146D4" w14:textId="2159BF37" w:rsidR="000523FC" w:rsidRDefault="000523FC" w:rsidP="000523FC">
      <w:pPr>
        <w:pStyle w:val="ListParagraph"/>
        <w:numPr>
          <w:ilvl w:val="2"/>
          <w:numId w:val="22"/>
        </w:numPr>
      </w:pPr>
      <w:r>
        <w:t>Upper frequency</w:t>
      </w:r>
    </w:p>
    <w:p w14:paraId="4938C13B" w14:textId="423B597D" w:rsidR="000523FC" w:rsidRDefault="00417649" w:rsidP="000523FC">
      <w:pPr>
        <w:pStyle w:val="ListParagraph"/>
        <w:numPr>
          <w:ilvl w:val="2"/>
          <w:numId w:val="22"/>
        </w:numPr>
      </w:pPr>
      <w:r>
        <w:t xml:space="preserve">Stage 1a </w:t>
      </w:r>
      <w:r w:rsidR="000523FC">
        <w:t>Start Row for this frequency</w:t>
      </w:r>
    </w:p>
    <w:p w14:paraId="441AC6AE" w14:textId="3F80C8C1" w:rsidR="000523FC" w:rsidRDefault="000523FC" w:rsidP="000523FC">
      <w:pPr>
        <w:pStyle w:val="ListParagraph"/>
        <w:numPr>
          <w:ilvl w:val="2"/>
          <w:numId w:val="22"/>
        </w:numPr>
      </w:pPr>
      <w:r>
        <w:t>Number of rows for this frequency</w:t>
      </w:r>
    </w:p>
    <w:p w14:paraId="1CA74D9F" w14:textId="76B9F317" w:rsidR="00882524" w:rsidRDefault="00882524" w:rsidP="000523FC">
      <w:pPr>
        <w:pStyle w:val="ListParagraph"/>
        <w:numPr>
          <w:ilvl w:val="2"/>
          <w:numId w:val="22"/>
        </w:numPr>
      </w:pPr>
      <w:r>
        <w:t>Max L, Max C</w:t>
      </w:r>
    </w:p>
    <w:p w14:paraId="63D88728" w14:textId="38F24B31" w:rsidR="00417649" w:rsidRDefault="00417649" w:rsidP="000523FC">
      <w:pPr>
        <w:pStyle w:val="ListParagraph"/>
        <w:numPr>
          <w:ilvl w:val="2"/>
          <w:numId w:val="22"/>
        </w:numPr>
      </w:pPr>
      <w:r>
        <w:t>Stage 1b min, max, step</w:t>
      </w:r>
    </w:p>
    <w:p w14:paraId="7F939EEC" w14:textId="4857DCD5" w:rsidR="000F5788" w:rsidRDefault="000F5788" w:rsidP="000523FC">
      <w:pPr>
        <w:pStyle w:val="ListParagraph"/>
        <w:numPr>
          <w:ilvl w:val="2"/>
          <w:numId w:val="22"/>
        </w:numPr>
      </w:pPr>
      <w:r>
        <w:t>Stage 2 mid step +/- range, step size</w:t>
      </w:r>
    </w:p>
    <w:p w14:paraId="5AFAC25D" w14:textId="2D79FAAC" w:rsidR="000F5788" w:rsidRDefault="000F5788" w:rsidP="000523FC">
      <w:pPr>
        <w:pStyle w:val="ListParagraph"/>
        <w:numPr>
          <w:ilvl w:val="2"/>
          <w:numId w:val="22"/>
        </w:numPr>
      </w:pPr>
      <w:r>
        <w:t>Stage 2 fine step +/- range</w:t>
      </w:r>
    </w:p>
    <w:p w14:paraId="6E58065C" w14:textId="72C6D680" w:rsidR="004727CA" w:rsidRDefault="004727CA" w:rsidP="000523FC">
      <w:pPr>
        <w:pStyle w:val="ListParagraph"/>
        <w:numPr>
          <w:ilvl w:val="2"/>
          <w:numId w:val="22"/>
        </w:numPr>
      </w:pPr>
      <w:r>
        <w:t>(the entire algorithm can be changed by replacing this table with no code change)</w:t>
      </w:r>
    </w:p>
    <w:p w14:paraId="6E5CB256" w14:textId="2B868CE9" w:rsidR="00417649" w:rsidRDefault="00417649" w:rsidP="00417649">
      <w:pPr>
        <w:pStyle w:val="ListParagraph"/>
        <w:numPr>
          <w:ilvl w:val="1"/>
          <w:numId w:val="22"/>
        </w:numPr>
      </w:pPr>
      <w:r>
        <w:t>2</w:t>
      </w:r>
      <w:r w:rsidRPr="00417649">
        <w:rPr>
          <w:vertAlign w:val="superscript"/>
        </w:rPr>
        <w:t>nd</w:t>
      </w:r>
      <w:r>
        <w:t xml:space="preserve"> table with Parameters for stage 1a:</w:t>
      </w:r>
    </w:p>
    <w:p w14:paraId="679AACD3" w14:textId="2C33BDCE" w:rsidR="000523FC" w:rsidRDefault="000523FC" w:rsidP="000523FC">
      <w:pPr>
        <w:pStyle w:val="ListParagraph"/>
        <w:numPr>
          <w:ilvl w:val="2"/>
          <w:numId w:val="22"/>
        </w:numPr>
      </w:pPr>
      <w:r>
        <w:t>High/Low Z</w:t>
      </w:r>
    </w:p>
    <w:p w14:paraId="580552EA" w14:textId="03F581C0" w:rsidR="000523FC" w:rsidRDefault="000523FC" w:rsidP="000523FC">
      <w:pPr>
        <w:pStyle w:val="ListParagraph"/>
        <w:numPr>
          <w:ilvl w:val="2"/>
          <w:numId w:val="22"/>
        </w:numPr>
      </w:pPr>
      <w:r>
        <w:t>Sweeping L/C</w:t>
      </w:r>
    </w:p>
    <w:p w14:paraId="335E6201" w14:textId="77777777" w:rsidR="008347CA" w:rsidRDefault="008347CA" w:rsidP="000523FC">
      <w:pPr>
        <w:pStyle w:val="ListParagraph"/>
        <w:numPr>
          <w:ilvl w:val="2"/>
          <w:numId w:val="22"/>
        </w:numPr>
      </w:pPr>
      <w:r>
        <w:t>Fixed value</w:t>
      </w:r>
    </w:p>
    <w:p w14:paraId="7C7F540D" w14:textId="6CD84873" w:rsidR="000523FC" w:rsidRDefault="008347CA" w:rsidP="000523FC">
      <w:pPr>
        <w:pStyle w:val="ListParagraph"/>
        <w:numPr>
          <w:ilvl w:val="2"/>
          <w:numId w:val="22"/>
        </w:numPr>
      </w:pPr>
      <w:r>
        <w:t>Min, max, step value</w:t>
      </w:r>
    </w:p>
    <w:p w14:paraId="48BCD938" w14:textId="63AD5AD6" w:rsidR="008347CA" w:rsidRDefault="008347CA" w:rsidP="008347CA">
      <w:pPr>
        <w:pStyle w:val="ListParagraph"/>
        <w:numPr>
          <w:ilvl w:val="0"/>
          <w:numId w:val="22"/>
        </w:numPr>
      </w:pPr>
      <w:r>
        <w:t>To be recorded in 1</w:t>
      </w:r>
      <w:r w:rsidRPr="008347CA">
        <w:rPr>
          <w:vertAlign w:val="superscript"/>
        </w:rPr>
        <w:t>st</w:t>
      </w:r>
      <w:r>
        <w:t xml:space="preserve"> stage, to find min</w:t>
      </w:r>
    </w:p>
    <w:p w14:paraId="7255E133" w14:textId="4CE4D37D" w:rsidR="008347CA" w:rsidRDefault="008347CA" w:rsidP="008347CA">
      <w:pPr>
        <w:pStyle w:val="ListParagraph"/>
        <w:numPr>
          <w:ilvl w:val="1"/>
          <w:numId w:val="22"/>
        </w:numPr>
      </w:pPr>
      <w:r>
        <w:t>C value</w:t>
      </w:r>
    </w:p>
    <w:p w14:paraId="0A5729A2" w14:textId="1E41B835" w:rsidR="008347CA" w:rsidRDefault="008347CA" w:rsidP="008347CA">
      <w:pPr>
        <w:pStyle w:val="ListParagraph"/>
        <w:numPr>
          <w:ilvl w:val="1"/>
          <w:numId w:val="22"/>
        </w:numPr>
      </w:pPr>
      <w:r>
        <w:t>L value</w:t>
      </w:r>
    </w:p>
    <w:p w14:paraId="629F8F1A" w14:textId="1733BF9A" w:rsidR="008347CA" w:rsidRDefault="008347CA" w:rsidP="008347CA">
      <w:pPr>
        <w:pStyle w:val="ListParagraph"/>
        <w:numPr>
          <w:ilvl w:val="1"/>
          <w:numId w:val="22"/>
        </w:numPr>
      </w:pPr>
      <w:r>
        <w:t>High/Low Z value</w:t>
      </w:r>
    </w:p>
    <w:p w14:paraId="4C3BEDB1" w14:textId="71B9C1AD" w:rsidR="008347CA" w:rsidRDefault="008347CA" w:rsidP="008347CA">
      <w:pPr>
        <w:pStyle w:val="ListParagraph"/>
        <w:numPr>
          <w:ilvl w:val="1"/>
          <w:numId w:val="22"/>
        </w:numPr>
      </w:pPr>
      <w:r>
        <w:t>VSWR value</w:t>
      </w:r>
    </w:p>
    <w:p w14:paraId="3A6FE53A" w14:textId="0AE16536" w:rsidR="008347CA" w:rsidRDefault="008347CA" w:rsidP="008347CA">
      <w:pPr>
        <w:pStyle w:val="ListParagraph"/>
        <w:numPr>
          <w:ilvl w:val="1"/>
          <w:numId w:val="22"/>
        </w:numPr>
      </w:pPr>
      <w:r>
        <w:t>(it doesn’t matter which sweep we find it on)</w:t>
      </w:r>
    </w:p>
    <w:p w14:paraId="079F43B7" w14:textId="77777777" w:rsidR="000523FC" w:rsidRDefault="000523FC" w:rsidP="00C502E0">
      <w:pPr>
        <w:pStyle w:val="ListParagraph"/>
        <w:ind w:left="0"/>
      </w:pPr>
    </w:p>
    <w:p w14:paraId="32EF5086" w14:textId="2A377B17" w:rsidR="00C502E0" w:rsidRDefault="00C67CE2" w:rsidP="00C502E0">
      <w:pPr>
        <w:pStyle w:val="ListParagraph"/>
        <w:ind w:left="0"/>
      </w:pPr>
      <w:r>
        <w:object w:dxaOrig="7965" w:dyaOrig="9886" w14:anchorId="21F0EF16">
          <v:shape id="_x0000_i1043" type="#_x0000_t75" style="width:397.5pt;height:495pt" o:ole="">
            <v:imagedata r:id="rId48" o:title=""/>
          </v:shape>
          <o:OLEObject Type="Embed" ProgID="Visio.Drawing.11" ShapeID="_x0000_i1043" DrawAspect="Content" ObjectID="_1648113077" r:id="rId49"/>
        </w:object>
      </w:r>
    </w:p>
    <w:p w14:paraId="5A56CE2D" w14:textId="77777777" w:rsidR="000523FC" w:rsidRPr="00FE70D7" w:rsidRDefault="000523FC" w:rsidP="00FE70D7"/>
    <w:p w14:paraId="11C59D39" w14:textId="2708C06B" w:rsidR="000B44F6" w:rsidRDefault="00C20066" w:rsidP="00C20066">
      <w:pPr>
        <w:pStyle w:val="Heading1"/>
      </w:pPr>
      <w:r>
        <w:t>Testing</w:t>
      </w:r>
    </w:p>
    <w:p w14:paraId="23A8034E" w14:textId="77777777" w:rsidR="000F5788" w:rsidRDefault="000F5788" w:rsidP="00AE6DD1">
      <w:pPr>
        <w:pStyle w:val="Heading2"/>
      </w:pP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07C7B1A3" w14:textId="77777777" w:rsidR="00ED303A" w:rsidRDefault="00ED303A" w:rsidP="00ED303A"/>
    <w:p w14:paraId="421B6A49" w14:textId="6935AD0E" w:rsidR="00ED303A" w:rsidRDefault="00ED303A" w:rsidP="00ED303A">
      <w:pPr>
        <w:pStyle w:val="Heading1"/>
      </w:pPr>
      <w:r>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32 bit ARM Cortex-M0+) by Arduino”</w:t>
      </w:r>
    </w:p>
    <w:p w14:paraId="12A81EA1" w14:textId="18E11E2D" w:rsidR="00ED303A" w:rsidRDefault="00ED303A" w:rsidP="00ED303A">
      <w:r>
        <w:rPr>
          <w:noProof/>
          <w:lang w:eastAsia="en-GB"/>
        </w:rPr>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50">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5CB56D54" w14:textId="1487D418" w:rsidR="00C6491E" w:rsidRDefault="00C6491E" w:rsidP="0039343C">
      <w:pPr>
        <w:pStyle w:val="Heading2"/>
      </w:pPr>
      <w:r>
        <w:t>Zer</w:t>
      </w:r>
      <w:r w:rsidR="0039343C">
        <w:t>oTimer Library</w:t>
      </w:r>
    </w:p>
    <w:p w14:paraId="147AA38D" w14:textId="77777777" w:rsidR="001021CC" w:rsidRDefault="0039343C" w:rsidP="001021CC">
      <w:pPr>
        <w:pStyle w:val="ListParagraph"/>
        <w:numPr>
          <w:ilvl w:val="0"/>
          <w:numId w:val="17"/>
        </w:numPr>
      </w:pPr>
      <w:r>
        <w:t xml:space="preserve">Download from </w:t>
      </w:r>
      <w:hyperlink r:id="rId51"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ZeroTimer</w:t>
      </w:r>
      <w:r w:rsidRPr="00B848C9">
        <w:t>-master</w:t>
      </w:r>
      <w:r>
        <w:t>” which will hold one folder also called “ZeroTimer</w:t>
      </w:r>
      <w:r w:rsidRPr="00B848C9">
        <w:t>-master</w:t>
      </w:r>
      <w:r>
        <w:t>”</w:t>
      </w:r>
    </w:p>
    <w:p w14:paraId="7C4ADDEE" w14:textId="77777777" w:rsidR="001021CC" w:rsidRDefault="001021CC" w:rsidP="001021CC">
      <w:pPr>
        <w:pStyle w:val="ListParagraph"/>
        <w:numPr>
          <w:ilvl w:val="0"/>
          <w:numId w:val="17"/>
        </w:numPr>
      </w:pPr>
      <w:r>
        <w:t>Rename the second folder “ZeroTimer” (remove the “-master” part)</w:t>
      </w:r>
    </w:p>
    <w:p w14:paraId="39A54654" w14:textId="5F30DB3C" w:rsidR="0039343C" w:rsidRDefault="001021CC" w:rsidP="001021CC">
      <w:pPr>
        <w:pStyle w:val="ListParagraph"/>
        <w:numPr>
          <w:ilvl w:val="0"/>
          <w:numId w:val="17"/>
        </w:numPr>
      </w:pPr>
      <w:r>
        <w:t>Copy that whole folder to your “documents\arduino\libraries” folder</w:t>
      </w:r>
    </w:p>
    <w:p w14:paraId="675666DD" w14:textId="1C401058" w:rsidR="001021CC" w:rsidRDefault="001021CC" w:rsidP="001021CC">
      <w:r>
        <w:t>Your Arduino libraries folder will now include ZeroTimer:</w:t>
      </w:r>
    </w:p>
    <w:p w14:paraId="1067B554" w14:textId="33FE24A6" w:rsidR="00B22928" w:rsidRDefault="00B22928" w:rsidP="001021CC">
      <w:r>
        <w:rPr>
          <w:noProof/>
          <w:lang w:eastAsia="en-GB"/>
        </w:rPr>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52">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r>
        <w:t>extEEPROM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exteeprom” into the bar at the top</w:t>
      </w:r>
    </w:p>
    <w:p w14:paraId="3AB3E54D" w14:textId="7C80D71F" w:rsidR="001021CC" w:rsidRPr="00B22928" w:rsidRDefault="001021CC" w:rsidP="001021CC">
      <w:pPr>
        <w:pStyle w:val="ListParagraph"/>
        <w:numPr>
          <w:ilvl w:val="0"/>
          <w:numId w:val="18"/>
        </w:numPr>
      </w:pPr>
      <w:r>
        <w:t xml:space="preserve">The library “extEEPROM”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53">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1E31F6F6" w14:textId="4F870791" w:rsidR="001021CC" w:rsidRDefault="001021CC" w:rsidP="001021CC">
      <w:pPr>
        <w:pStyle w:val="Heading2"/>
      </w:pPr>
      <w:r>
        <w:t>LiquidCrystal_I2C Library</w:t>
      </w:r>
    </w:p>
    <w:p w14:paraId="32F0078E" w14:textId="77777777" w:rsidR="00B22928" w:rsidRDefault="00B22928" w:rsidP="00B22928">
      <w:pPr>
        <w:pStyle w:val="ListParagraph"/>
        <w:numPr>
          <w:ilvl w:val="0"/>
          <w:numId w:val="19"/>
        </w:numPr>
      </w:pPr>
      <w:r>
        <w:t>click Tools &gt; Manage Libraries…</w:t>
      </w:r>
    </w:p>
    <w:p w14:paraId="3D5EA78E" w14:textId="77777777" w:rsidR="00B22928" w:rsidRDefault="00B22928" w:rsidP="00B22928">
      <w:pPr>
        <w:pStyle w:val="ListParagraph"/>
        <w:numPr>
          <w:ilvl w:val="0"/>
          <w:numId w:val="19"/>
        </w:numPr>
      </w:pPr>
      <w:r>
        <w:t>The “installed libraries” form opens</w:t>
      </w:r>
    </w:p>
    <w:p w14:paraId="734ECBAC" w14:textId="39CC85B7" w:rsidR="00B22928" w:rsidRDefault="00B22928" w:rsidP="00B22928">
      <w:pPr>
        <w:pStyle w:val="ListParagraph"/>
        <w:numPr>
          <w:ilvl w:val="0"/>
          <w:numId w:val="19"/>
        </w:numPr>
      </w:pPr>
      <w:r>
        <w:t>Type “</w:t>
      </w:r>
      <w:r w:rsidR="00E22B87">
        <w:t>LiquidCrystalI2C</w:t>
      </w:r>
      <w:r>
        <w:t>” into the bar at the top</w:t>
      </w:r>
    </w:p>
    <w:p w14:paraId="30E88490" w14:textId="75F6732E" w:rsidR="00B22928" w:rsidRPr="00B22928" w:rsidRDefault="00B22928" w:rsidP="00B22928">
      <w:pPr>
        <w:pStyle w:val="ListParagraph"/>
        <w:numPr>
          <w:ilvl w:val="0"/>
          <w:numId w:val="19"/>
        </w:numPr>
      </w:pPr>
      <w:r>
        <w:t>The library “</w:t>
      </w:r>
      <w:r w:rsidR="00E22B87">
        <w:t>LiquidCrystalI2C</w:t>
      </w:r>
      <w:r>
        <w:t xml:space="preserve">” should be shown. Click </w:t>
      </w:r>
      <w:r w:rsidRPr="00B22928">
        <w:rPr>
          <w:u w:val="single"/>
        </w:rPr>
        <w:t>Install</w:t>
      </w:r>
    </w:p>
    <w:p w14:paraId="6332648C" w14:textId="77777777" w:rsidR="00B22928" w:rsidRDefault="00B22928" w:rsidP="00B22928">
      <w:pPr>
        <w:pStyle w:val="ListParagraph"/>
        <w:numPr>
          <w:ilvl w:val="0"/>
          <w:numId w:val="19"/>
        </w:numPr>
      </w:pPr>
      <w:r>
        <w:t>The library should show “installed”</w:t>
      </w:r>
    </w:p>
    <w:p w14:paraId="773536DF" w14:textId="42BA6C6A" w:rsidR="001021CC" w:rsidRDefault="00E22B87" w:rsidP="001021CC">
      <w:r>
        <w:rPr>
          <w:noProof/>
          <w:lang w:eastAsia="en-GB"/>
        </w:rPr>
        <w:drawing>
          <wp:inline distT="0" distB="0" distL="0" distR="0" wp14:anchorId="04DDF4AE" wp14:editId="334EA55A">
            <wp:extent cx="6120130" cy="344551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20-03-02 (3).png"/>
                    <pic:cNvPicPr/>
                  </pic:nvPicPr>
                  <pic:blipFill>
                    <a:blip r:embed="rId54">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t>Compiling</w:t>
      </w:r>
    </w:p>
    <w:p w14:paraId="3A62DC5D" w14:textId="18AF63AD" w:rsidR="007D63C9" w:rsidRDefault="007D63C9" w:rsidP="007D63C9">
      <w:r>
        <w:t>Select Tools &gt; Board &gt; Arduino NANO 33 IoT</w:t>
      </w:r>
    </w:p>
    <w:p w14:paraId="1B8FADE1" w14:textId="54F55370" w:rsidR="007D63C9" w:rsidRDefault="007D63C9" w:rsidP="007D63C9">
      <w:r>
        <w:t>Click the “tick” icon to compile</w:t>
      </w:r>
    </w:p>
    <w:p w14:paraId="52F32593" w14:textId="2C587084" w:rsidR="007D63C9" w:rsidRPr="007D63C9" w:rsidRDefault="007D63C9" w:rsidP="007D63C9">
      <w:r>
        <w:t>Click the “right arrow” icon to download</w:t>
      </w:r>
    </w:p>
    <w:p w14:paraId="5F834B9C" w14:textId="77777777" w:rsidR="007D63C9" w:rsidRDefault="007D63C9" w:rsidP="00ED303A"/>
    <w:sectPr w:rsidR="007D63C9" w:rsidSect="00F36C6D">
      <w:footerReference w:type="default" r:id="rId5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C8B305" w14:textId="77777777" w:rsidR="00A11BFD" w:rsidRDefault="00A11BFD" w:rsidP="00D47EF4">
      <w:pPr>
        <w:spacing w:after="0" w:line="240" w:lineRule="auto"/>
      </w:pPr>
      <w:r>
        <w:separator/>
      </w:r>
    </w:p>
  </w:endnote>
  <w:endnote w:type="continuationSeparator" w:id="0">
    <w:p w14:paraId="65BA5895" w14:textId="77777777" w:rsidR="00A11BFD" w:rsidRDefault="00A11BFD" w:rsidP="00D47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CB5A3" w14:textId="753C9521" w:rsidR="002B09DD" w:rsidRDefault="002B09DD" w:rsidP="00D47EF4">
    <w:pPr>
      <w:pStyle w:val="Footer"/>
      <w:pBdr>
        <w:top w:val="single" w:sz="4" w:space="1" w:color="auto"/>
      </w:pBdr>
    </w:pPr>
    <w:r>
      <w:t>Aries Design Notes</w:t>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sidR="00A11BFD">
      <w:rPr>
        <w:noProof/>
      </w:rPr>
      <w:t>1</w:t>
    </w:r>
    <w:r>
      <w:rPr>
        <w:noProof/>
      </w:rPr>
      <w:fldChar w:fldCharType="end"/>
    </w:r>
    <w:r>
      <w:rPr>
        <w:noProof/>
      </w:rPr>
      <w:t xml:space="preserve"> of </w:t>
    </w:r>
    <w:r>
      <w:rPr>
        <w:noProof/>
      </w:rPr>
      <w:fldChar w:fldCharType="begin"/>
    </w:r>
    <w:r>
      <w:rPr>
        <w:noProof/>
      </w:rPr>
      <w:instrText xml:space="preserve"> NUMPAGES   \* MERGEFORMAT </w:instrText>
    </w:r>
    <w:r>
      <w:rPr>
        <w:noProof/>
      </w:rPr>
      <w:fldChar w:fldCharType="separate"/>
    </w:r>
    <w:r w:rsidR="00A11BFD">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A4F5F3" w14:textId="77777777" w:rsidR="00A11BFD" w:rsidRDefault="00A11BFD" w:rsidP="00D47EF4">
      <w:pPr>
        <w:spacing w:after="0" w:line="240" w:lineRule="auto"/>
      </w:pPr>
      <w:r>
        <w:separator/>
      </w:r>
    </w:p>
  </w:footnote>
  <w:footnote w:type="continuationSeparator" w:id="0">
    <w:p w14:paraId="4453BE15" w14:textId="77777777" w:rsidR="00A11BFD" w:rsidRDefault="00A11BFD" w:rsidP="00D47EF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2D4E6A"/>
    <w:multiLevelType w:val="hybridMultilevel"/>
    <w:tmpl w:val="FD1016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23815277"/>
    <w:multiLevelType w:val="hybridMultilevel"/>
    <w:tmpl w:val="E0B080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87A76CD"/>
    <w:multiLevelType w:val="hybridMultilevel"/>
    <w:tmpl w:val="0380AB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2"/>
  </w:num>
  <w:num w:numId="7">
    <w:abstractNumId w:val="15"/>
  </w:num>
  <w:num w:numId="8">
    <w:abstractNumId w:val="18"/>
  </w:num>
  <w:num w:numId="9">
    <w:abstractNumId w:val="5"/>
  </w:num>
  <w:num w:numId="10">
    <w:abstractNumId w:val="2"/>
  </w:num>
  <w:num w:numId="11">
    <w:abstractNumId w:val="14"/>
  </w:num>
  <w:num w:numId="12">
    <w:abstractNumId w:val="4"/>
  </w:num>
  <w:num w:numId="13">
    <w:abstractNumId w:val="11"/>
  </w:num>
  <w:num w:numId="14">
    <w:abstractNumId w:val="3"/>
  </w:num>
  <w:num w:numId="15">
    <w:abstractNumId w:val="1"/>
  </w:num>
  <w:num w:numId="16">
    <w:abstractNumId w:val="20"/>
  </w:num>
  <w:num w:numId="17">
    <w:abstractNumId w:val="0"/>
  </w:num>
  <w:num w:numId="18">
    <w:abstractNumId w:val="10"/>
  </w:num>
  <w:num w:numId="19">
    <w:abstractNumId w:val="16"/>
  </w:num>
  <w:num w:numId="20">
    <w:abstractNumId w:val="17"/>
  </w:num>
  <w:num w:numId="21">
    <w:abstractNumId w:val="9"/>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3A4"/>
    <w:rsid w:val="00023926"/>
    <w:rsid w:val="00027875"/>
    <w:rsid w:val="00040E00"/>
    <w:rsid w:val="000474EF"/>
    <w:rsid w:val="000523FC"/>
    <w:rsid w:val="00062454"/>
    <w:rsid w:val="00082ECC"/>
    <w:rsid w:val="00092484"/>
    <w:rsid w:val="000B44F6"/>
    <w:rsid w:val="000C106E"/>
    <w:rsid w:val="000D47B9"/>
    <w:rsid w:val="000F5788"/>
    <w:rsid w:val="0010119A"/>
    <w:rsid w:val="001021CC"/>
    <w:rsid w:val="00144EBB"/>
    <w:rsid w:val="00155936"/>
    <w:rsid w:val="00162B94"/>
    <w:rsid w:val="00182761"/>
    <w:rsid w:val="00192DF1"/>
    <w:rsid w:val="001946BD"/>
    <w:rsid w:val="001B32EE"/>
    <w:rsid w:val="001D0572"/>
    <w:rsid w:val="002077CE"/>
    <w:rsid w:val="0021341F"/>
    <w:rsid w:val="002331A6"/>
    <w:rsid w:val="00234994"/>
    <w:rsid w:val="00244819"/>
    <w:rsid w:val="002562FB"/>
    <w:rsid w:val="002635AF"/>
    <w:rsid w:val="002A36E8"/>
    <w:rsid w:val="002B09DD"/>
    <w:rsid w:val="002C5AEA"/>
    <w:rsid w:val="00303CE4"/>
    <w:rsid w:val="00327DDC"/>
    <w:rsid w:val="00374073"/>
    <w:rsid w:val="0039343C"/>
    <w:rsid w:val="003C2403"/>
    <w:rsid w:val="003E4ECC"/>
    <w:rsid w:val="00412921"/>
    <w:rsid w:val="00412BBF"/>
    <w:rsid w:val="00417649"/>
    <w:rsid w:val="00430641"/>
    <w:rsid w:val="00444665"/>
    <w:rsid w:val="00447EC6"/>
    <w:rsid w:val="00470791"/>
    <w:rsid w:val="004727CA"/>
    <w:rsid w:val="00496411"/>
    <w:rsid w:val="004A3575"/>
    <w:rsid w:val="004C0763"/>
    <w:rsid w:val="004C2BB7"/>
    <w:rsid w:val="004D7486"/>
    <w:rsid w:val="004E38CF"/>
    <w:rsid w:val="00521BE0"/>
    <w:rsid w:val="0052530D"/>
    <w:rsid w:val="00536B96"/>
    <w:rsid w:val="005F00D1"/>
    <w:rsid w:val="00602F35"/>
    <w:rsid w:val="006152F2"/>
    <w:rsid w:val="00616B9C"/>
    <w:rsid w:val="0063494D"/>
    <w:rsid w:val="00634DEF"/>
    <w:rsid w:val="00641723"/>
    <w:rsid w:val="00657F23"/>
    <w:rsid w:val="00686B25"/>
    <w:rsid w:val="006A5B44"/>
    <w:rsid w:val="006B3F3E"/>
    <w:rsid w:val="006C5A8A"/>
    <w:rsid w:val="007207E7"/>
    <w:rsid w:val="00765EC7"/>
    <w:rsid w:val="0078009B"/>
    <w:rsid w:val="00797476"/>
    <w:rsid w:val="007B0881"/>
    <w:rsid w:val="007B51DB"/>
    <w:rsid w:val="007C4662"/>
    <w:rsid w:val="007D0DBE"/>
    <w:rsid w:val="007D63C9"/>
    <w:rsid w:val="007E01C6"/>
    <w:rsid w:val="007E02C8"/>
    <w:rsid w:val="007E0CB5"/>
    <w:rsid w:val="007F0B24"/>
    <w:rsid w:val="008347CA"/>
    <w:rsid w:val="00862BB9"/>
    <w:rsid w:val="00877CB1"/>
    <w:rsid w:val="00882524"/>
    <w:rsid w:val="008B2E36"/>
    <w:rsid w:val="008C6447"/>
    <w:rsid w:val="008E5C29"/>
    <w:rsid w:val="008F484B"/>
    <w:rsid w:val="00905F40"/>
    <w:rsid w:val="00913321"/>
    <w:rsid w:val="00913C92"/>
    <w:rsid w:val="0092548B"/>
    <w:rsid w:val="00932C92"/>
    <w:rsid w:val="0096085B"/>
    <w:rsid w:val="00963513"/>
    <w:rsid w:val="00971FAD"/>
    <w:rsid w:val="009853EB"/>
    <w:rsid w:val="009969B4"/>
    <w:rsid w:val="009B17D9"/>
    <w:rsid w:val="009D063A"/>
    <w:rsid w:val="00A11BFD"/>
    <w:rsid w:val="00A13FB7"/>
    <w:rsid w:val="00A23726"/>
    <w:rsid w:val="00A42783"/>
    <w:rsid w:val="00A472A2"/>
    <w:rsid w:val="00A5341F"/>
    <w:rsid w:val="00A61D56"/>
    <w:rsid w:val="00A92B2B"/>
    <w:rsid w:val="00AA1316"/>
    <w:rsid w:val="00AB3A3F"/>
    <w:rsid w:val="00AD69FB"/>
    <w:rsid w:val="00AE58DE"/>
    <w:rsid w:val="00AE6DD1"/>
    <w:rsid w:val="00AF546D"/>
    <w:rsid w:val="00B22928"/>
    <w:rsid w:val="00B2364A"/>
    <w:rsid w:val="00B41741"/>
    <w:rsid w:val="00B546E3"/>
    <w:rsid w:val="00B60765"/>
    <w:rsid w:val="00B652C8"/>
    <w:rsid w:val="00B943A4"/>
    <w:rsid w:val="00BB1DD9"/>
    <w:rsid w:val="00BB296D"/>
    <w:rsid w:val="00BF441A"/>
    <w:rsid w:val="00C04AD4"/>
    <w:rsid w:val="00C15CD4"/>
    <w:rsid w:val="00C20066"/>
    <w:rsid w:val="00C24B74"/>
    <w:rsid w:val="00C43AA6"/>
    <w:rsid w:val="00C502E0"/>
    <w:rsid w:val="00C6491E"/>
    <w:rsid w:val="00C67CE2"/>
    <w:rsid w:val="00C74E91"/>
    <w:rsid w:val="00C96AFD"/>
    <w:rsid w:val="00CA32C9"/>
    <w:rsid w:val="00CB115C"/>
    <w:rsid w:val="00CB71B6"/>
    <w:rsid w:val="00CE31B6"/>
    <w:rsid w:val="00D07263"/>
    <w:rsid w:val="00D10EF8"/>
    <w:rsid w:val="00D15A93"/>
    <w:rsid w:val="00D22549"/>
    <w:rsid w:val="00D37C5D"/>
    <w:rsid w:val="00D456B6"/>
    <w:rsid w:val="00D47EF4"/>
    <w:rsid w:val="00D505CE"/>
    <w:rsid w:val="00D55B0D"/>
    <w:rsid w:val="00D570E6"/>
    <w:rsid w:val="00D8653A"/>
    <w:rsid w:val="00D9636C"/>
    <w:rsid w:val="00DB7E25"/>
    <w:rsid w:val="00DD0DDC"/>
    <w:rsid w:val="00DD588E"/>
    <w:rsid w:val="00DD5D3D"/>
    <w:rsid w:val="00DE25AD"/>
    <w:rsid w:val="00DF1D0E"/>
    <w:rsid w:val="00DF2B27"/>
    <w:rsid w:val="00DF6166"/>
    <w:rsid w:val="00E00B00"/>
    <w:rsid w:val="00E0335D"/>
    <w:rsid w:val="00E0492E"/>
    <w:rsid w:val="00E22B87"/>
    <w:rsid w:val="00E36070"/>
    <w:rsid w:val="00E3612A"/>
    <w:rsid w:val="00E50C35"/>
    <w:rsid w:val="00E52C21"/>
    <w:rsid w:val="00EA56D6"/>
    <w:rsid w:val="00EA6921"/>
    <w:rsid w:val="00EB6F68"/>
    <w:rsid w:val="00ED303A"/>
    <w:rsid w:val="00ED7BB6"/>
    <w:rsid w:val="00EF1714"/>
    <w:rsid w:val="00F15667"/>
    <w:rsid w:val="00F22C26"/>
    <w:rsid w:val="00F26E16"/>
    <w:rsid w:val="00F36C6D"/>
    <w:rsid w:val="00F46112"/>
    <w:rsid w:val="00F46675"/>
    <w:rsid w:val="00F56016"/>
    <w:rsid w:val="00F60ADE"/>
    <w:rsid w:val="00F774B6"/>
    <w:rsid w:val="00FA5A0B"/>
    <w:rsid w:val="00FB3B96"/>
    <w:rsid w:val="00FB62B8"/>
    <w:rsid w:val="00FB7CEC"/>
    <w:rsid w:val="00FC4D8A"/>
    <w:rsid w:val="00FD21DB"/>
    <w:rsid w:val="00FE3AAE"/>
    <w:rsid w:val="00FE70D7"/>
    <w:rsid w:val="00FF0B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 w:type="paragraph" w:styleId="Header">
    <w:name w:val="header"/>
    <w:basedOn w:val="Normal"/>
    <w:link w:val="HeaderChar"/>
    <w:uiPriority w:val="99"/>
    <w:unhideWhenUsed/>
    <w:rsid w:val="00D47E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EF4"/>
  </w:style>
  <w:style w:type="paragraph" w:styleId="Footer">
    <w:name w:val="footer"/>
    <w:basedOn w:val="Normal"/>
    <w:link w:val="FooterChar"/>
    <w:uiPriority w:val="99"/>
    <w:unhideWhenUsed/>
    <w:rsid w:val="00D47E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E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Excel_Worksheet1.xls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2.vsd"/><Relationship Id="rId21" Type="http://schemas.openxmlformats.org/officeDocument/2006/relationships/package" Target="embeddings/Microsoft_Visio_Drawing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Microsoft_Visio_2003-2010_Drawing6.vsd"/><Relationship Id="rId50" Type="http://schemas.openxmlformats.org/officeDocument/2006/relationships/image" Target="media/image24.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package" Target="embeddings/Microsoft_Excel_Worksheet12.xlsx"/><Relationship Id="rId40" Type="http://schemas.openxmlformats.org/officeDocument/2006/relationships/image" Target="media/image19.emf"/><Relationship Id="rId45" Type="http://schemas.openxmlformats.org/officeDocument/2006/relationships/oleObject" Target="embeddings/Microsoft_Visio_2003-2010_Drawing5.vsd"/><Relationship Id="rId53" Type="http://schemas.openxmlformats.org/officeDocument/2006/relationships/image" Target="media/image26.png"/><Relationship Id="rId5" Type="http://schemas.openxmlformats.org/officeDocument/2006/relationships/webSettings" Target="webSettings.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png"/><Relationship Id="rId35" Type="http://schemas.openxmlformats.org/officeDocument/2006/relationships/package" Target="embeddings/Microsoft_Visio_Drawing11.vsdx"/><Relationship Id="rId43" Type="http://schemas.openxmlformats.org/officeDocument/2006/relationships/oleObject" Target="embeddings/Microsoft_Visio_2003-2010_Drawing4.vsd"/><Relationship Id="rId48" Type="http://schemas.openxmlformats.org/officeDocument/2006/relationships/image" Target="media/image23.emf"/><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github.com/EHbtj/ZeroTimer"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0.vsdx"/><Relationship Id="rId38" Type="http://schemas.openxmlformats.org/officeDocument/2006/relationships/image" Target="media/image18.emf"/><Relationship Id="rId46" Type="http://schemas.openxmlformats.org/officeDocument/2006/relationships/image" Target="media/image22.emf"/><Relationship Id="rId20" Type="http://schemas.openxmlformats.org/officeDocument/2006/relationships/image" Target="media/image8.emf"/><Relationship Id="rId41" Type="http://schemas.openxmlformats.org/officeDocument/2006/relationships/oleObject" Target="embeddings/Microsoft_Visio_2003-2010_Drawing3.vsd"/><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oleObject" Target="embeddings/Microsoft_Visio_2003-2010_Drawing7.vsd"/><Relationship Id="rId57"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image" Target="media/image14.png"/><Relationship Id="rId44" Type="http://schemas.openxmlformats.org/officeDocument/2006/relationships/image" Target="media/image21.emf"/><Relationship Id="rId52"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07FD24-1F13-4ADC-880A-05359A1E83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4</TotalTime>
  <Pages>1</Pages>
  <Words>3651</Words>
  <Characters>20816</Characters>
  <Application>Microsoft Office Word</Application>
  <DocSecurity>0</DocSecurity>
  <Lines>173</Lines>
  <Paragraphs>48</Paragraphs>
  <ScaleCrop>false</ScaleCrop>
  <HeadingPairs>
    <vt:vector size="4" baseType="variant">
      <vt:variant>
        <vt:lpstr>Title</vt:lpstr>
      </vt:variant>
      <vt:variant>
        <vt:i4>1</vt:i4>
      </vt:variant>
      <vt:variant>
        <vt:lpstr>Headings</vt:lpstr>
      </vt:variant>
      <vt:variant>
        <vt:i4>35</vt:i4>
      </vt:variant>
    </vt:vector>
  </HeadingPairs>
  <TitlesOfParts>
    <vt:vector size="36"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PTT</vt:lpstr>
      <vt:lpstr>VSWR Bridge</vt:lpstr>
      <vt:lpstr>Stored Tune solution Data Structures</vt:lpstr>
      <vt:lpstr>    Local data / data structures</vt:lpstr>
      <vt:lpstr>Software Algorithms</vt:lpstr>
      <vt:lpstr>    Event Response</vt:lpstr>
      <vt:lpstr>    Original Search Algorithm</vt:lpstr>
      <vt:lpstr>    New Search Algorithm</vt:lpstr>
      <vt:lpstr>Testing</vt:lpstr>
      <vt:lpstr>    </vt:lpstr>
      <vt:lpstr>    Test Loads</vt:lpstr>
      <vt:lpstr>Arduino Libraries</vt:lpstr>
      <vt:lpstr>    Board support</vt:lpstr>
      <vt:lpstr>    ZeroTimer Library</vt:lpstr>
      <vt:lpstr>    extEEPROM Library</vt:lpstr>
      <vt:lpstr>    LiquidCrystal_I2C Library</vt:lpstr>
      <vt:lpstr>    Compiling</vt:lpstr>
    </vt:vector>
  </TitlesOfParts>
  <Company/>
  <LinksUpToDate>false</LinksUpToDate>
  <CharactersWithSpaces>24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78</cp:revision>
  <cp:lastPrinted>2020-04-09T17:25:00Z</cp:lastPrinted>
  <dcterms:created xsi:type="dcterms:W3CDTF">2020-01-05T16:05:00Z</dcterms:created>
  <dcterms:modified xsi:type="dcterms:W3CDTF">2020-04-11T11:24:00Z</dcterms:modified>
</cp:coreProperties>
</file>